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7D79AE" w14:textId="77777777" w:rsidR="00B416F9" w:rsidRPr="00B416F9" w:rsidRDefault="00B416F9" w:rsidP="00346954">
      <w:pPr>
        <w:spacing w:line="400" w:lineRule="exact"/>
        <w:rPr>
          <w:b/>
          <w:sz w:val="40"/>
          <w:szCs w:val="28"/>
        </w:rPr>
      </w:pPr>
      <w:r w:rsidRPr="00B416F9">
        <w:rPr>
          <w:rFonts w:hint="eastAsia"/>
          <w:b/>
          <w:sz w:val="40"/>
          <w:szCs w:val="28"/>
        </w:rPr>
        <w:t>Peterson</w:t>
      </w:r>
      <w:r w:rsidRPr="00B416F9">
        <w:rPr>
          <w:rFonts w:hint="eastAsia"/>
          <w:b/>
          <w:sz w:val="40"/>
          <w:szCs w:val="28"/>
        </w:rPr>
        <w:t>算法</w:t>
      </w:r>
    </w:p>
    <w:p w14:paraId="49B1FA1A" w14:textId="77777777" w:rsidR="00B416F9" w:rsidRDefault="00B416F9" w:rsidP="00346954">
      <w:pPr>
        <w:spacing w:line="400" w:lineRule="exact"/>
        <w:rPr>
          <w:b/>
          <w:sz w:val="28"/>
          <w:szCs w:val="28"/>
        </w:rPr>
      </w:pPr>
    </w:p>
    <w:p w14:paraId="4BD494E1" w14:textId="77777777" w:rsidR="00346954" w:rsidRPr="002C74D1" w:rsidRDefault="00346954" w:rsidP="00346954">
      <w:pPr>
        <w:spacing w:line="400" w:lineRule="exact"/>
        <w:rPr>
          <w:b/>
          <w:sz w:val="28"/>
          <w:szCs w:val="28"/>
        </w:rPr>
      </w:pPr>
      <w:proofErr w:type="spellStart"/>
      <w:r w:rsidRPr="002C74D1">
        <w:rPr>
          <w:b/>
          <w:sz w:val="28"/>
          <w:szCs w:val="28"/>
        </w:rPr>
        <w:t>boolean</w:t>
      </w:r>
      <w:proofErr w:type="spellEnd"/>
      <w:r w:rsidRPr="002C74D1">
        <w:rPr>
          <w:b/>
          <w:sz w:val="28"/>
          <w:szCs w:val="28"/>
        </w:rPr>
        <w:t xml:space="preserve"> flag[2];</w:t>
      </w:r>
      <w:r w:rsidR="00E04E85">
        <w:rPr>
          <w:rFonts w:hint="eastAsia"/>
          <w:b/>
          <w:sz w:val="28"/>
          <w:szCs w:val="28"/>
        </w:rPr>
        <w:t>（</w:t>
      </w:r>
      <w:r w:rsidR="003463F9">
        <w:rPr>
          <w:rFonts w:hint="eastAsia"/>
          <w:b/>
          <w:sz w:val="28"/>
          <w:szCs w:val="28"/>
        </w:rPr>
        <w:t>初始值为假。</w:t>
      </w:r>
      <w:r w:rsidR="00E04E85">
        <w:rPr>
          <w:rFonts w:hint="eastAsia"/>
          <w:b/>
          <w:sz w:val="28"/>
          <w:szCs w:val="28"/>
        </w:rPr>
        <w:t>准备进入临界区时，设置为真</w:t>
      </w:r>
      <w:r w:rsidR="00117687">
        <w:rPr>
          <w:rFonts w:hint="eastAsia"/>
          <w:b/>
          <w:sz w:val="28"/>
          <w:szCs w:val="28"/>
        </w:rPr>
        <w:t>，离开临界区后，设置为假</w:t>
      </w:r>
      <w:r w:rsidR="00E04E85">
        <w:rPr>
          <w:rFonts w:hint="eastAsia"/>
          <w:b/>
          <w:sz w:val="28"/>
          <w:szCs w:val="28"/>
        </w:rPr>
        <w:t>）</w:t>
      </w:r>
    </w:p>
    <w:p w14:paraId="356068FC" w14:textId="77777777" w:rsidR="00043EC6" w:rsidRDefault="00346954" w:rsidP="00346954">
      <w:pPr>
        <w:spacing w:line="400" w:lineRule="exact"/>
        <w:rPr>
          <w:b/>
          <w:sz w:val="28"/>
          <w:szCs w:val="28"/>
        </w:rPr>
      </w:pPr>
      <w:r w:rsidRPr="002C74D1">
        <w:rPr>
          <w:b/>
          <w:sz w:val="28"/>
          <w:szCs w:val="28"/>
        </w:rPr>
        <w:t>int turn;</w:t>
      </w:r>
      <w:r w:rsidR="00356AC5">
        <w:rPr>
          <w:rFonts w:hint="eastAsia"/>
          <w:b/>
          <w:sz w:val="28"/>
          <w:szCs w:val="28"/>
        </w:rPr>
        <w:t>（执行次序）</w:t>
      </w:r>
    </w:p>
    <w:p w14:paraId="4EA85EF1" w14:textId="77777777" w:rsidR="009A4CFA" w:rsidRDefault="009A4CFA" w:rsidP="00346954">
      <w:pPr>
        <w:spacing w:line="400" w:lineRule="exact"/>
        <w:rPr>
          <w:b/>
          <w:sz w:val="28"/>
          <w:szCs w:val="28"/>
        </w:rPr>
      </w:pPr>
    </w:p>
    <w:p w14:paraId="2C4F23C3" w14:textId="77777777" w:rsidR="009A4CFA" w:rsidRPr="002C74D1" w:rsidRDefault="009A4CFA" w:rsidP="00346954">
      <w:pPr>
        <w:spacing w:line="400" w:lineRule="exact"/>
        <w:rPr>
          <w:b/>
          <w:sz w:val="28"/>
          <w:szCs w:val="28"/>
        </w:rPr>
      </w:pPr>
      <w:r>
        <w:rPr>
          <w:b/>
          <w:sz w:val="28"/>
          <w:szCs w:val="28"/>
        </w:rPr>
        <w:t>互斥性</w:t>
      </w:r>
      <w:r>
        <w:rPr>
          <w:rFonts w:hint="eastAsia"/>
          <w:b/>
          <w:sz w:val="28"/>
          <w:szCs w:val="28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2C74D1" w14:paraId="04718FF1" w14:textId="77777777" w:rsidTr="002C74D1">
        <w:tc>
          <w:tcPr>
            <w:tcW w:w="6974" w:type="dxa"/>
          </w:tcPr>
          <w:p w14:paraId="731BAC01" w14:textId="77777777" w:rsidR="002C74D1" w:rsidRPr="002C74D1" w:rsidRDefault="002C74D1" w:rsidP="00346954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07A29D19" w14:textId="77777777" w:rsidR="002C74D1" w:rsidRPr="002C74D1" w:rsidRDefault="002C74D1" w:rsidP="00346954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2C74D1" w14:paraId="265C5BA7" w14:textId="77777777" w:rsidTr="002C74D1">
        <w:tc>
          <w:tcPr>
            <w:tcW w:w="6974" w:type="dxa"/>
          </w:tcPr>
          <w:p w14:paraId="13ABCB73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Do{</w:t>
            </w:r>
          </w:p>
          <w:p w14:paraId="40A8A569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flag[0]=true; turn=1;</w:t>
            </w:r>
          </w:p>
          <w:p w14:paraId="20DE948C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while (flag[1] &amp;&amp; turn==1);</w:t>
            </w:r>
          </w:p>
          <w:p w14:paraId="15F58BD0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="009A4CFA"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="009A4CFA" w:rsidRPr="002C74D1">
              <w:rPr>
                <w:b/>
                <w:color w:val="1F4E79" w:themeColor="accent1" w:themeShade="80"/>
                <w:sz w:val="28"/>
                <w:szCs w:val="28"/>
              </w:rPr>
              <w:t>flag[0]=true</w:t>
            </w:r>
            <w:r w:rsidR="009A4CFA"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080172F2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flag[0]=false;</w:t>
            </w:r>
          </w:p>
          <w:p w14:paraId="3AA37339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2B882C39" w14:textId="77777777" w:rsidR="002C74D1" w:rsidRDefault="002C74D1" w:rsidP="002C74D1">
            <w:pPr>
              <w:spacing w:line="400" w:lineRule="exact"/>
              <w:rPr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22154A5F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Do{</w:t>
            </w:r>
          </w:p>
          <w:p w14:paraId="25D2D2D0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flag[1]=true; </w:t>
            </w:r>
            <w:r w:rsidRPr="002C74D1">
              <w:rPr>
                <w:b/>
                <w:color w:val="FF0000"/>
                <w:sz w:val="28"/>
                <w:szCs w:val="28"/>
              </w:rPr>
              <w:t>turn=0</w:t>
            </w:r>
            <w:r w:rsidRPr="002C74D1">
              <w:rPr>
                <w:b/>
                <w:sz w:val="28"/>
                <w:szCs w:val="28"/>
              </w:rPr>
              <w:t>;</w:t>
            </w:r>
          </w:p>
          <w:p w14:paraId="23EE4729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while (</w:t>
            </w:r>
            <w:r w:rsidRPr="002C74D1">
              <w:rPr>
                <w:b/>
                <w:color w:val="FF0000"/>
                <w:sz w:val="28"/>
                <w:szCs w:val="28"/>
              </w:rPr>
              <w:t>flag[0]</w:t>
            </w:r>
            <w:r w:rsidRPr="002C74D1">
              <w:rPr>
                <w:b/>
                <w:sz w:val="28"/>
                <w:szCs w:val="28"/>
              </w:rPr>
              <w:t xml:space="preserve"> &amp;&amp; turn==0);</w:t>
            </w:r>
          </w:p>
          <w:p w14:paraId="072CC252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5B276FC5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flag[1]=false;</w:t>
            </w:r>
          </w:p>
          <w:p w14:paraId="12F7CA50" w14:textId="77777777" w:rsidR="002C74D1" w:rsidRPr="002C74D1" w:rsidRDefault="002C74D1" w:rsidP="002C74D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47190833" w14:textId="77777777" w:rsidR="002C74D1" w:rsidRDefault="002C74D1" w:rsidP="002C74D1">
            <w:pPr>
              <w:spacing w:line="400" w:lineRule="exact"/>
              <w:rPr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}while(1);</w:t>
            </w:r>
          </w:p>
        </w:tc>
      </w:tr>
    </w:tbl>
    <w:p w14:paraId="4034E850" w14:textId="77777777" w:rsidR="00346954" w:rsidRDefault="00346954" w:rsidP="00346954">
      <w:pPr>
        <w:spacing w:line="400" w:lineRule="exact"/>
        <w:rPr>
          <w:sz w:val="28"/>
          <w:szCs w:val="28"/>
        </w:rPr>
      </w:pPr>
    </w:p>
    <w:p w14:paraId="48C12C50" w14:textId="77777777" w:rsidR="00456C2C" w:rsidRPr="00456C2C" w:rsidRDefault="00456C2C" w:rsidP="00346954">
      <w:pPr>
        <w:spacing w:line="400" w:lineRule="exact"/>
        <w:rPr>
          <w:b/>
          <w:sz w:val="28"/>
          <w:szCs w:val="28"/>
        </w:rPr>
      </w:pPr>
      <w:r w:rsidRPr="00456C2C">
        <w:rPr>
          <w:b/>
          <w:sz w:val="28"/>
          <w:szCs w:val="28"/>
        </w:rPr>
        <w:t>进展性</w:t>
      </w:r>
      <w:r w:rsidRPr="00456C2C">
        <w:rPr>
          <w:rFonts w:hint="eastAsia"/>
          <w:b/>
          <w:sz w:val="28"/>
          <w:szCs w:val="28"/>
        </w:rPr>
        <w:t>：</w:t>
      </w:r>
      <w:r w:rsidR="003463F9">
        <w:rPr>
          <w:rFonts w:hint="eastAsia"/>
          <w:b/>
          <w:sz w:val="28"/>
          <w:szCs w:val="28"/>
        </w:rPr>
        <w:t>（单方请求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B03016" w14:paraId="3CD86268" w14:textId="77777777" w:rsidTr="00606061">
        <w:tc>
          <w:tcPr>
            <w:tcW w:w="6974" w:type="dxa"/>
          </w:tcPr>
          <w:p w14:paraId="35CDDE71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35DB65AD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B03016" w14:paraId="2C0FBF68" w14:textId="77777777" w:rsidTr="00606061">
        <w:tc>
          <w:tcPr>
            <w:tcW w:w="6974" w:type="dxa"/>
          </w:tcPr>
          <w:p w14:paraId="54441156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Do{</w:t>
            </w:r>
          </w:p>
          <w:p w14:paraId="5259FD1D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0]=true; turn=1;</w:t>
            </w:r>
          </w:p>
          <w:p w14:paraId="61501873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while (flag[1] &amp;&amp; turn==1);</w:t>
            </w:r>
          </w:p>
          <w:p w14:paraId="58C6E897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61D5C983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flag[0]=false;</w:t>
            </w:r>
          </w:p>
          <w:p w14:paraId="61A08C91" w14:textId="77777777" w:rsidR="00B03016" w:rsidRPr="002C74D1" w:rsidRDefault="00B03016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673D78AE" w14:textId="77777777" w:rsidR="00B03016" w:rsidRDefault="00B03016" w:rsidP="00606061">
            <w:pPr>
              <w:spacing w:line="400" w:lineRule="exact"/>
              <w:rPr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3C4B9B87" w14:textId="77777777" w:rsidR="00B03016" w:rsidRPr="002C74D1" w:rsidRDefault="00B03016" w:rsidP="00606061">
            <w:pPr>
              <w:spacing w:line="400" w:lineRule="exact"/>
              <w:rPr>
                <w:b/>
                <w:color w:val="9CC2E5" w:themeColor="accent1" w:themeTint="99"/>
                <w:sz w:val="28"/>
                <w:szCs w:val="28"/>
              </w:rPr>
            </w:pPr>
            <w:r w:rsidRPr="002C74D1">
              <w:rPr>
                <w:b/>
                <w:color w:val="9CC2E5" w:themeColor="accent1" w:themeTint="99"/>
                <w:sz w:val="28"/>
                <w:szCs w:val="28"/>
              </w:rPr>
              <w:t>Do{</w:t>
            </w:r>
          </w:p>
          <w:p w14:paraId="3B9A6E99" w14:textId="77777777" w:rsidR="00B03016" w:rsidRPr="002C74D1" w:rsidRDefault="00B03016" w:rsidP="00606061">
            <w:pPr>
              <w:spacing w:line="400" w:lineRule="exact"/>
              <w:rPr>
                <w:b/>
                <w:color w:val="9CC2E5" w:themeColor="accent1" w:themeTint="99"/>
                <w:sz w:val="28"/>
                <w:szCs w:val="28"/>
              </w:rPr>
            </w:pPr>
            <w:r w:rsidRPr="002C74D1">
              <w:rPr>
                <w:b/>
                <w:color w:val="9CC2E5" w:themeColor="accent1" w:themeTint="99"/>
                <w:sz w:val="28"/>
                <w:szCs w:val="28"/>
              </w:rPr>
              <w:t xml:space="preserve">        flag[1]=true; turn=0;</w:t>
            </w:r>
          </w:p>
          <w:p w14:paraId="2E91B448" w14:textId="77777777" w:rsidR="00B03016" w:rsidRPr="002C74D1" w:rsidRDefault="00B03016" w:rsidP="00606061">
            <w:pPr>
              <w:spacing w:line="400" w:lineRule="exact"/>
              <w:rPr>
                <w:b/>
                <w:color w:val="9CC2E5" w:themeColor="accent1" w:themeTint="99"/>
                <w:sz w:val="28"/>
                <w:szCs w:val="28"/>
              </w:rPr>
            </w:pPr>
            <w:r w:rsidRPr="002C74D1">
              <w:rPr>
                <w:b/>
                <w:color w:val="9CC2E5" w:themeColor="accent1" w:themeTint="99"/>
                <w:sz w:val="28"/>
                <w:szCs w:val="28"/>
              </w:rPr>
              <w:t xml:space="preserve">        while (flag[0] &amp;&amp; turn==0);</w:t>
            </w:r>
          </w:p>
          <w:p w14:paraId="26BDF9B0" w14:textId="77777777" w:rsidR="00B03016" w:rsidRPr="002C74D1" w:rsidRDefault="00B03016" w:rsidP="00606061">
            <w:pPr>
              <w:spacing w:line="400" w:lineRule="exact"/>
              <w:rPr>
                <w:b/>
                <w:color w:val="9CC2E5" w:themeColor="accent1" w:themeTint="99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9CC2E5" w:themeColor="accent1" w:themeTint="99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9CC2E5" w:themeColor="accent1" w:themeTint="99"/>
                <w:sz w:val="28"/>
                <w:szCs w:val="28"/>
              </w:rPr>
              <w:t>临界区</w:t>
            </w:r>
          </w:p>
          <w:p w14:paraId="61208C02" w14:textId="77777777" w:rsidR="00B03016" w:rsidRPr="002C74D1" w:rsidRDefault="00B03016" w:rsidP="00606061">
            <w:pPr>
              <w:spacing w:line="400" w:lineRule="exact"/>
              <w:rPr>
                <w:b/>
                <w:color w:val="9CC2E5" w:themeColor="accent1" w:themeTint="99"/>
                <w:sz w:val="28"/>
                <w:szCs w:val="28"/>
              </w:rPr>
            </w:pPr>
            <w:r w:rsidRPr="002C74D1">
              <w:rPr>
                <w:b/>
                <w:color w:val="9CC2E5" w:themeColor="accent1" w:themeTint="99"/>
                <w:sz w:val="28"/>
                <w:szCs w:val="28"/>
              </w:rPr>
              <w:t xml:space="preserve">        flag[1]=false;</w:t>
            </w:r>
          </w:p>
          <w:p w14:paraId="38A815F9" w14:textId="77777777" w:rsidR="00B03016" w:rsidRPr="002C74D1" w:rsidRDefault="00B03016" w:rsidP="00606061">
            <w:pPr>
              <w:spacing w:line="400" w:lineRule="exact"/>
              <w:rPr>
                <w:b/>
                <w:color w:val="9CC2E5" w:themeColor="accent1" w:themeTint="99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9CC2E5" w:themeColor="accent1" w:themeTint="99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9CC2E5" w:themeColor="accent1" w:themeTint="99"/>
                <w:sz w:val="28"/>
                <w:szCs w:val="28"/>
              </w:rPr>
              <w:t>其余代码</w:t>
            </w:r>
          </w:p>
          <w:p w14:paraId="235FC4DB" w14:textId="77777777" w:rsidR="00B03016" w:rsidRDefault="00B03016" w:rsidP="00606061">
            <w:pPr>
              <w:spacing w:line="400" w:lineRule="exact"/>
              <w:rPr>
                <w:sz w:val="28"/>
                <w:szCs w:val="28"/>
              </w:rPr>
            </w:pPr>
            <w:r w:rsidRPr="00E04E85">
              <w:rPr>
                <w:b/>
                <w:color w:val="9CC2E5" w:themeColor="accent1" w:themeTint="99"/>
                <w:sz w:val="28"/>
                <w:szCs w:val="28"/>
              </w:rPr>
              <w:t>}while(1);</w:t>
            </w:r>
          </w:p>
        </w:tc>
      </w:tr>
    </w:tbl>
    <w:p w14:paraId="732EB4F2" w14:textId="77777777" w:rsidR="00B416F9" w:rsidRDefault="00B416F9" w:rsidP="00346954">
      <w:pPr>
        <w:spacing w:line="400" w:lineRule="exact"/>
        <w:rPr>
          <w:sz w:val="28"/>
          <w:szCs w:val="28"/>
        </w:rPr>
      </w:pPr>
    </w:p>
    <w:p w14:paraId="61E0A2A5" w14:textId="77777777" w:rsidR="003463F9" w:rsidRPr="00456C2C" w:rsidRDefault="003463F9" w:rsidP="003463F9">
      <w:pPr>
        <w:spacing w:line="400" w:lineRule="exact"/>
        <w:rPr>
          <w:b/>
          <w:sz w:val="28"/>
          <w:szCs w:val="28"/>
        </w:rPr>
      </w:pPr>
      <w:r w:rsidRPr="00456C2C">
        <w:rPr>
          <w:b/>
          <w:sz w:val="28"/>
          <w:szCs w:val="28"/>
        </w:rPr>
        <w:t>进展性</w:t>
      </w:r>
      <w:r w:rsidRPr="00456C2C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（双方请求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3463F9" w14:paraId="276BE92B" w14:textId="77777777" w:rsidTr="00606061">
        <w:tc>
          <w:tcPr>
            <w:tcW w:w="6974" w:type="dxa"/>
          </w:tcPr>
          <w:p w14:paraId="01CC822A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1DAA4027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3463F9" w14:paraId="4CC44684" w14:textId="77777777" w:rsidTr="00606061">
        <w:tc>
          <w:tcPr>
            <w:tcW w:w="6974" w:type="dxa"/>
          </w:tcPr>
          <w:p w14:paraId="71DCEEA9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Do{</w:t>
            </w:r>
          </w:p>
          <w:p w14:paraId="43BCB3A5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0]=true; turn=1;</w:t>
            </w:r>
            <w:r w:rsidR="004B76CA">
              <w:rPr>
                <w:rFonts w:hint="eastAsia"/>
              </w:rPr>
              <w:t xml:space="preserve"> </w:t>
            </w:r>
            <w:r w:rsidR="004B76CA"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</w:p>
          <w:p w14:paraId="39448A4C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 xml:space="preserve">while (flag[1] &amp;&amp; </w:t>
            </w:r>
            <w:r w:rsidRPr="002C74D1">
              <w:rPr>
                <w:b/>
                <w:color w:val="C45911" w:themeColor="accent2" w:themeShade="BF"/>
                <w:sz w:val="28"/>
                <w:szCs w:val="28"/>
              </w:rPr>
              <w:t>turn==1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>);</w:t>
            </w:r>
            <w:r w:rsidR="004B76CA"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4B76CA"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</w:p>
          <w:p w14:paraId="157A58C8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11ACBBF6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flag[0]=false;</w:t>
            </w:r>
          </w:p>
          <w:p w14:paraId="2AB394E6" w14:textId="77777777" w:rsidR="003463F9" w:rsidRPr="002C74D1" w:rsidRDefault="003463F9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46640ECD" w14:textId="77777777" w:rsidR="003463F9" w:rsidRDefault="003463F9" w:rsidP="00606061">
            <w:pPr>
              <w:spacing w:line="400" w:lineRule="exact"/>
              <w:rPr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0798A0BF" w14:textId="77777777" w:rsidR="003463F9" w:rsidRPr="002C74D1" w:rsidRDefault="003463F9" w:rsidP="00606061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>Do{</w:t>
            </w:r>
          </w:p>
          <w:p w14:paraId="055B83CD" w14:textId="77777777" w:rsidR="003463F9" w:rsidRPr="002C74D1" w:rsidRDefault="003463F9" w:rsidP="00606061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1]=true; turn=0;</w:t>
            </w:r>
            <w:r w:rsidR="004B76CA"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4B76CA"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22DBFCBB" w14:textId="77777777" w:rsidR="003463F9" w:rsidRPr="002C74D1" w:rsidRDefault="003463F9" w:rsidP="00606061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while (flag[0] &amp;&amp; turn==0);</w:t>
            </w:r>
            <w:r w:rsidR="004B76CA"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4B76CA" w:rsidRPr="004B76CA">
              <w:rPr>
                <w:rFonts w:hint="eastAsia"/>
                <w:b/>
                <w:color w:val="FF0000"/>
                <w:sz w:val="28"/>
                <w:szCs w:val="28"/>
              </w:rPr>
              <w:t>④</w:t>
            </w:r>
          </w:p>
          <w:p w14:paraId="6C7B60AE" w14:textId="77777777" w:rsidR="003463F9" w:rsidRPr="002C74D1" w:rsidRDefault="003463F9" w:rsidP="00606061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>临界区</w:t>
            </w:r>
          </w:p>
          <w:p w14:paraId="5438EFBE" w14:textId="77777777" w:rsidR="003463F9" w:rsidRPr="002C74D1" w:rsidRDefault="003463F9" w:rsidP="00606061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flag[1]=false;</w:t>
            </w:r>
          </w:p>
          <w:p w14:paraId="275221AB" w14:textId="77777777" w:rsidR="003463F9" w:rsidRPr="002C74D1" w:rsidRDefault="003463F9" w:rsidP="00606061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>其余代码</w:t>
            </w:r>
          </w:p>
          <w:p w14:paraId="14E26834" w14:textId="77777777" w:rsidR="003463F9" w:rsidRDefault="003463F9" w:rsidP="00606061">
            <w:pPr>
              <w:spacing w:line="400" w:lineRule="exact"/>
              <w:rPr>
                <w:sz w:val="28"/>
                <w:szCs w:val="28"/>
              </w:rPr>
            </w:pPr>
            <w:r w:rsidRPr="003463F9">
              <w:rPr>
                <w:b/>
                <w:color w:val="000000" w:themeColor="text1"/>
                <w:sz w:val="28"/>
                <w:szCs w:val="28"/>
              </w:rPr>
              <w:t>}while(1);</w:t>
            </w:r>
          </w:p>
        </w:tc>
      </w:tr>
      <w:tr w:rsidR="004B76CA" w14:paraId="2E1A3578" w14:textId="77777777" w:rsidTr="00606061">
        <w:tc>
          <w:tcPr>
            <w:tcW w:w="6974" w:type="dxa"/>
          </w:tcPr>
          <w:p w14:paraId="20D21590" w14:textId="77777777" w:rsidR="004B76CA" w:rsidRPr="002C74D1" w:rsidRDefault="004B76CA" w:rsidP="004B76CA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Do{</w:t>
            </w:r>
          </w:p>
          <w:p w14:paraId="36920676" w14:textId="77777777" w:rsidR="004B76CA" w:rsidRPr="002C74D1" w:rsidRDefault="004B76CA" w:rsidP="004B76CA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0]=true; turn=1;</w:t>
            </w:r>
            <w:r>
              <w:rPr>
                <w:rFonts w:hint="eastAsia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</w:p>
          <w:p w14:paraId="1B0EABD8" w14:textId="77777777" w:rsidR="004B76CA" w:rsidRPr="002C74D1" w:rsidRDefault="004B76CA" w:rsidP="004B76CA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 xml:space="preserve">while (flag[1] &amp;&amp; </w:t>
            </w:r>
            <w:r w:rsidRPr="002C74D1">
              <w:rPr>
                <w:b/>
                <w:color w:val="C45911" w:themeColor="accent2" w:themeShade="BF"/>
                <w:sz w:val="28"/>
                <w:szCs w:val="28"/>
              </w:rPr>
              <w:t>turn==1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>);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</w:p>
          <w:p w14:paraId="1CE3422E" w14:textId="77777777" w:rsidR="004B76CA" w:rsidRPr="002C74D1" w:rsidRDefault="004B76CA" w:rsidP="004B76CA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556EA7D7" w14:textId="77777777" w:rsidR="004B76CA" w:rsidRPr="002C74D1" w:rsidRDefault="004B76CA" w:rsidP="004B76CA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>flag[0]=false;</w:t>
            </w:r>
            <w:r w:rsidRPr="00DF44E2">
              <w:rPr>
                <w:rFonts w:hint="eastAsia"/>
                <w:color w:val="1F4E79" w:themeColor="accent1" w:themeShade="80"/>
              </w:rPr>
              <w:t xml:space="preserve"> </w:t>
            </w:r>
            <w:r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</w:p>
          <w:p w14:paraId="1129C7BD" w14:textId="77777777" w:rsidR="004B76CA" w:rsidRPr="002C74D1" w:rsidRDefault="004B76CA" w:rsidP="004B76CA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0AE04EF7" w14:textId="77777777" w:rsidR="004B76CA" w:rsidRDefault="004B76CA" w:rsidP="004B76CA">
            <w:pPr>
              <w:spacing w:line="400" w:lineRule="exact"/>
              <w:rPr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5A422123" w14:textId="77777777" w:rsidR="004B76CA" w:rsidRPr="002C74D1" w:rsidRDefault="004B76CA" w:rsidP="004B76CA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>Do{</w:t>
            </w:r>
          </w:p>
          <w:p w14:paraId="35FE1987" w14:textId="77777777" w:rsidR="004B76CA" w:rsidRPr="002C74D1" w:rsidRDefault="004B76CA" w:rsidP="004B76CA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1]=true; turn=0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70261367" w14:textId="77777777" w:rsidR="004B76CA" w:rsidRPr="002C74D1" w:rsidRDefault="004B76CA" w:rsidP="004B76CA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>while (</w:t>
            </w:r>
            <w:r w:rsidRPr="002C74D1">
              <w:rPr>
                <w:b/>
                <w:color w:val="C45911" w:themeColor="accent2" w:themeShade="BF"/>
                <w:sz w:val="28"/>
                <w:szCs w:val="28"/>
              </w:rPr>
              <w:t>flag[0]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 xml:space="preserve"> &amp;&amp; turn==0);</w:t>
            </w:r>
            <w:r w:rsidRPr="00830B2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AD3A84" w:rsidRPr="004B76CA">
              <w:rPr>
                <w:rFonts w:hint="eastAsia"/>
                <w:b/>
                <w:color w:val="FF0000"/>
                <w:sz w:val="28"/>
                <w:szCs w:val="28"/>
              </w:rPr>
              <w:t>④</w:t>
            </w:r>
            <w:r w:rsidR="00830B22" w:rsidRPr="00830B2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7FC33B91" w14:textId="77777777" w:rsidR="004B76CA" w:rsidRPr="002C74D1" w:rsidRDefault="004B76CA" w:rsidP="004B76CA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>临界区</w:t>
            </w:r>
          </w:p>
          <w:p w14:paraId="7FD13244" w14:textId="77777777" w:rsidR="004B76CA" w:rsidRPr="002C74D1" w:rsidRDefault="004B76CA" w:rsidP="004B76CA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flag[1]=false;</w:t>
            </w:r>
          </w:p>
          <w:p w14:paraId="17826001" w14:textId="77777777" w:rsidR="004B76CA" w:rsidRPr="002C74D1" w:rsidRDefault="004B76CA" w:rsidP="004B76CA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>其余代码</w:t>
            </w:r>
          </w:p>
          <w:p w14:paraId="7FA9BF3B" w14:textId="77777777" w:rsidR="004B76CA" w:rsidRDefault="004B76CA" w:rsidP="004B76CA">
            <w:pPr>
              <w:spacing w:line="400" w:lineRule="exact"/>
              <w:rPr>
                <w:sz w:val="28"/>
                <w:szCs w:val="28"/>
              </w:rPr>
            </w:pPr>
            <w:r w:rsidRPr="003463F9">
              <w:rPr>
                <w:b/>
                <w:color w:val="000000" w:themeColor="text1"/>
                <w:sz w:val="28"/>
                <w:szCs w:val="28"/>
              </w:rPr>
              <w:t>}while(1);</w:t>
            </w:r>
          </w:p>
        </w:tc>
      </w:tr>
    </w:tbl>
    <w:p w14:paraId="3E81F9F6" w14:textId="77777777" w:rsidR="00B03016" w:rsidRDefault="00B03016" w:rsidP="00346954">
      <w:pPr>
        <w:spacing w:line="400" w:lineRule="exact"/>
        <w:rPr>
          <w:sz w:val="28"/>
          <w:szCs w:val="28"/>
        </w:rPr>
      </w:pPr>
    </w:p>
    <w:p w14:paraId="1B5F2324" w14:textId="77777777" w:rsidR="001C176B" w:rsidRPr="00456C2C" w:rsidRDefault="001C176B" w:rsidP="001C176B">
      <w:pPr>
        <w:spacing w:line="400" w:lineRule="exact"/>
        <w:rPr>
          <w:b/>
          <w:sz w:val="28"/>
          <w:szCs w:val="28"/>
        </w:rPr>
      </w:pPr>
      <w:r>
        <w:rPr>
          <w:b/>
          <w:sz w:val="28"/>
          <w:szCs w:val="28"/>
        </w:rPr>
        <w:t>有限等待性</w:t>
      </w:r>
      <w:r w:rsidRPr="00456C2C">
        <w:rPr>
          <w:rFonts w:hint="eastAsia"/>
          <w:b/>
          <w:sz w:val="28"/>
          <w:szCs w:val="28"/>
        </w:rPr>
        <w:t>：</w:t>
      </w:r>
      <w:r w:rsidRPr="00456C2C">
        <w:rPr>
          <w:rFonts w:hint="eastAsia"/>
          <w:b/>
          <w:sz w:val="28"/>
          <w:szCs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1C176B" w14:paraId="162F981A" w14:textId="77777777" w:rsidTr="00606061">
        <w:tc>
          <w:tcPr>
            <w:tcW w:w="6974" w:type="dxa"/>
          </w:tcPr>
          <w:p w14:paraId="2BD3EE93" w14:textId="77777777" w:rsidR="001C176B" w:rsidRPr="002C74D1" w:rsidRDefault="001C176B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7C7456B7" w14:textId="77777777" w:rsidR="001C176B" w:rsidRPr="002C74D1" w:rsidRDefault="001C176B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1C176B" w14:paraId="32740AA8" w14:textId="77777777" w:rsidTr="00606061">
        <w:tc>
          <w:tcPr>
            <w:tcW w:w="6974" w:type="dxa"/>
          </w:tcPr>
          <w:p w14:paraId="3AEAED65" w14:textId="77777777" w:rsidR="001C176B" w:rsidRPr="002C74D1" w:rsidRDefault="001C176B" w:rsidP="001C176B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Do{</w:t>
            </w:r>
          </w:p>
          <w:p w14:paraId="61A20E43" w14:textId="77777777" w:rsidR="001C176B" w:rsidRPr="002C74D1" w:rsidRDefault="001C176B" w:rsidP="001C176B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0]=true; turn=1;</w:t>
            </w:r>
            <w:r w:rsidRPr="00830B22">
              <w:rPr>
                <w:rFonts w:hint="eastAsia"/>
                <w:color w:val="FF0000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  <w:r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210A00A0" w14:textId="77777777" w:rsidR="001C176B" w:rsidRPr="002C74D1" w:rsidRDefault="001C176B" w:rsidP="001C176B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2C74D1">
              <w:rPr>
                <w:b/>
                <w:color w:val="FF0000"/>
                <w:sz w:val="28"/>
                <w:szCs w:val="28"/>
              </w:rPr>
              <w:t xml:space="preserve">        while (flag[1] &amp;&amp; turn==1);</w:t>
            </w:r>
            <w:r w:rsidRPr="00830B22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  <w:r w:rsidRPr="00830B22">
              <w:rPr>
                <w:rFonts w:hint="eastAsia"/>
                <w:b/>
                <w:color w:val="FF0000"/>
                <w:sz w:val="28"/>
                <w:szCs w:val="28"/>
              </w:rPr>
              <w:t>⑦</w:t>
            </w:r>
          </w:p>
          <w:p w14:paraId="17C6BD43" w14:textId="77777777" w:rsidR="001C176B" w:rsidRPr="002C74D1" w:rsidRDefault="001C176B" w:rsidP="001C176B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3E578397" w14:textId="77777777" w:rsidR="001C176B" w:rsidRPr="002C74D1" w:rsidRDefault="001C176B" w:rsidP="001C176B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>flag[0]=false;</w:t>
            </w:r>
            <w:r w:rsidRPr="00DF44E2">
              <w:rPr>
                <w:rFonts w:hint="eastAsia"/>
                <w:color w:val="1F4E79" w:themeColor="accent1" w:themeShade="80"/>
              </w:rPr>
              <w:t xml:space="preserve"> </w:t>
            </w:r>
            <w:r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</w:p>
          <w:p w14:paraId="3E5FFFF0" w14:textId="77777777" w:rsidR="001C176B" w:rsidRPr="002C74D1" w:rsidRDefault="001C176B" w:rsidP="001C176B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03EA69FD" w14:textId="77777777" w:rsidR="001C176B" w:rsidRDefault="001C176B" w:rsidP="001C176B">
            <w:pPr>
              <w:spacing w:line="400" w:lineRule="exact"/>
              <w:rPr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52F0D38B" w14:textId="77777777" w:rsidR="001C176B" w:rsidRPr="002C74D1" w:rsidRDefault="001C176B" w:rsidP="001C176B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>Do{</w:t>
            </w:r>
          </w:p>
          <w:p w14:paraId="7BF06405" w14:textId="77777777" w:rsidR="001C176B" w:rsidRPr="002C74D1" w:rsidRDefault="001C176B" w:rsidP="001C176B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FF0000"/>
                <w:sz w:val="28"/>
                <w:szCs w:val="28"/>
              </w:rPr>
              <w:t>flag[1]=true; turn=0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5039FC91" w14:textId="77777777" w:rsidR="001C176B" w:rsidRPr="002C74D1" w:rsidRDefault="001C176B" w:rsidP="001C176B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 xml:space="preserve">while (flag[0] &amp;&amp; </w:t>
            </w:r>
            <w:r w:rsidRPr="002C74D1">
              <w:rPr>
                <w:b/>
                <w:color w:val="C45911" w:themeColor="accent2" w:themeShade="BF"/>
                <w:sz w:val="28"/>
                <w:szCs w:val="28"/>
              </w:rPr>
              <w:t>turn==0</w:t>
            </w:r>
            <w:r w:rsidRPr="002C74D1">
              <w:rPr>
                <w:b/>
                <w:color w:val="1F4E79" w:themeColor="accent1" w:themeShade="80"/>
                <w:sz w:val="28"/>
                <w:szCs w:val="28"/>
              </w:rPr>
              <w:t>);</w:t>
            </w:r>
            <w:r w:rsidRPr="00830B2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6C1952" w:rsidRPr="004B76CA">
              <w:rPr>
                <w:rFonts w:hint="eastAsia"/>
                <w:b/>
                <w:color w:val="FF0000"/>
                <w:sz w:val="28"/>
                <w:szCs w:val="28"/>
              </w:rPr>
              <w:t>④</w:t>
            </w:r>
            <w:r w:rsidRPr="00830B2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⑧</w:t>
            </w:r>
          </w:p>
          <w:p w14:paraId="5B9B1E1E" w14:textId="77777777" w:rsidR="001C176B" w:rsidRPr="002C74D1" w:rsidRDefault="001C176B" w:rsidP="001C176B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>临界区</w:t>
            </w:r>
          </w:p>
          <w:p w14:paraId="68DF3DC3" w14:textId="77777777" w:rsidR="001C176B" w:rsidRPr="002C74D1" w:rsidRDefault="001C176B" w:rsidP="001C176B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b/>
                <w:color w:val="000000" w:themeColor="text1"/>
                <w:sz w:val="28"/>
                <w:szCs w:val="28"/>
              </w:rPr>
              <w:t xml:space="preserve">        flag[1]=false;</w:t>
            </w:r>
          </w:p>
          <w:p w14:paraId="57514C03" w14:textId="77777777" w:rsidR="001C176B" w:rsidRPr="002C74D1" w:rsidRDefault="001C176B" w:rsidP="001C176B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       </w:t>
            </w:r>
            <w:r w:rsidRPr="002C74D1">
              <w:rPr>
                <w:rFonts w:hint="eastAsia"/>
                <w:b/>
                <w:color w:val="000000" w:themeColor="text1"/>
                <w:sz w:val="28"/>
                <w:szCs w:val="28"/>
              </w:rPr>
              <w:t>其余代码</w:t>
            </w:r>
          </w:p>
          <w:p w14:paraId="64DDF7B0" w14:textId="77777777" w:rsidR="001C176B" w:rsidRDefault="001C176B" w:rsidP="001C176B">
            <w:pPr>
              <w:spacing w:line="400" w:lineRule="exact"/>
              <w:rPr>
                <w:sz w:val="28"/>
                <w:szCs w:val="28"/>
              </w:rPr>
            </w:pPr>
            <w:r w:rsidRPr="003463F9">
              <w:rPr>
                <w:b/>
                <w:color w:val="000000" w:themeColor="text1"/>
                <w:sz w:val="28"/>
                <w:szCs w:val="28"/>
              </w:rPr>
              <w:t>}while(1);</w:t>
            </w:r>
          </w:p>
        </w:tc>
      </w:tr>
    </w:tbl>
    <w:p w14:paraId="28C9A234" w14:textId="77777777" w:rsidR="003463F9" w:rsidRDefault="003463F9" w:rsidP="00346954">
      <w:pPr>
        <w:spacing w:line="400" w:lineRule="exact"/>
        <w:rPr>
          <w:sz w:val="28"/>
          <w:szCs w:val="28"/>
        </w:rPr>
      </w:pPr>
    </w:p>
    <w:p w14:paraId="5A607031" w14:textId="77777777" w:rsidR="00356AC5" w:rsidRDefault="00356AC5" w:rsidP="00346954">
      <w:pPr>
        <w:spacing w:line="400" w:lineRule="exact"/>
        <w:rPr>
          <w:sz w:val="28"/>
          <w:szCs w:val="28"/>
        </w:rPr>
      </w:pPr>
    </w:p>
    <w:p w14:paraId="40BCF6B2" w14:textId="77777777" w:rsidR="004B76CA" w:rsidRPr="00356AC5" w:rsidRDefault="00356AC5" w:rsidP="00346954">
      <w:pPr>
        <w:spacing w:line="400" w:lineRule="exact"/>
        <w:rPr>
          <w:b/>
          <w:sz w:val="40"/>
          <w:szCs w:val="28"/>
        </w:rPr>
      </w:pPr>
      <w:proofErr w:type="spellStart"/>
      <w:r w:rsidRPr="00356AC5">
        <w:rPr>
          <w:rFonts w:hint="eastAsia"/>
          <w:b/>
          <w:sz w:val="40"/>
          <w:szCs w:val="28"/>
        </w:rPr>
        <w:t>Dekkel</w:t>
      </w:r>
      <w:proofErr w:type="spellEnd"/>
      <w:r w:rsidRPr="00356AC5">
        <w:rPr>
          <w:rFonts w:hint="eastAsia"/>
          <w:b/>
          <w:sz w:val="40"/>
          <w:szCs w:val="28"/>
        </w:rPr>
        <w:t>算法</w:t>
      </w:r>
    </w:p>
    <w:p w14:paraId="2C50DDE9" w14:textId="77777777" w:rsidR="004B76CA" w:rsidRDefault="004B76CA" w:rsidP="00346954">
      <w:pPr>
        <w:spacing w:line="400" w:lineRule="exact"/>
        <w:rPr>
          <w:sz w:val="28"/>
          <w:szCs w:val="28"/>
        </w:rPr>
      </w:pPr>
    </w:p>
    <w:p w14:paraId="355E05EB" w14:textId="77777777" w:rsidR="00356AC5" w:rsidRPr="00356AC5" w:rsidRDefault="00356AC5" w:rsidP="00356AC5">
      <w:pPr>
        <w:spacing w:line="400" w:lineRule="exact"/>
        <w:rPr>
          <w:b/>
          <w:sz w:val="28"/>
          <w:szCs w:val="28"/>
        </w:rPr>
      </w:pPr>
      <w:r w:rsidRPr="00356AC5">
        <w:rPr>
          <w:b/>
          <w:sz w:val="28"/>
          <w:szCs w:val="28"/>
        </w:rPr>
        <w:t xml:space="preserve">int </w:t>
      </w:r>
      <w:proofErr w:type="gramStart"/>
      <w:r w:rsidRPr="00356AC5">
        <w:rPr>
          <w:b/>
          <w:sz w:val="28"/>
          <w:szCs w:val="28"/>
        </w:rPr>
        <w:t>flag[</w:t>
      </w:r>
      <w:proofErr w:type="gramEnd"/>
      <w:r w:rsidRPr="00356AC5">
        <w:rPr>
          <w:b/>
          <w:sz w:val="28"/>
          <w:szCs w:val="28"/>
        </w:rPr>
        <w:t>2]; (</w:t>
      </w:r>
      <w:proofErr w:type="spellStart"/>
      <w:r w:rsidRPr="00356AC5">
        <w:rPr>
          <w:b/>
          <w:sz w:val="28"/>
          <w:szCs w:val="28"/>
        </w:rPr>
        <w:t>init</w:t>
      </w:r>
      <w:proofErr w:type="spellEnd"/>
      <w:r w:rsidRPr="00356AC5">
        <w:rPr>
          <w:b/>
          <w:sz w:val="28"/>
          <w:szCs w:val="28"/>
        </w:rPr>
        <w:t xml:space="preserve"> 0)</w:t>
      </w:r>
    </w:p>
    <w:p w14:paraId="7315CCC7" w14:textId="77777777" w:rsidR="00356AC5" w:rsidRPr="00356AC5" w:rsidRDefault="00356AC5" w:rsidP="00356AC5">
      <w:pPr>
        <w:spacing w:line="400" w:lineRule="exact"/>
        <w:rPr>
          <w:b/>
          <w:sz w:val="28"/>
          <w:szCs w:val="28"/>
        </w:rPr>
      </w:pPr>
      <w:r w:rsidRPr="00356AC5">
        <w:rPr>
          <w:b/>
          <w:sz w:val="28"/>
          <w:szCs w:val="28"/>
        </w:rPr>
        <w:t>int turn; (0 or 1)</w:t>
      </w:r>
    </w:p>
    <w:p w14:paraId="265DE847" w14:textId="77777777" w:rsidR="00356AC5" w:rsidRDefault="00356AC5" w:rsidP="00346954">
      <w:pPr>
        <w:spacing w:line="400" w:lineRule="exact"/>
        <w:rPr>
          <w:sz w:val="28"/>
          <w:szCs w:val="28"/>
        </w:rPr>
      </w:pPr>
    </w:p>
    <w:p w14:paraId="7BA4BA8A" w14:textId="77777777" w:rsidR="00B95CFF" w:rsidRPr="002C74D1" w:rsidRDefault="00B95CFF" w:rsidP="00B95CFF">
      <w:pPr>
        <w:spacing w:line="400" w:lineRule="exact"/>
        <w:rPr>
          <w:b/>
          <w:sz w:val="28"/>
          <w:szCs w:val="28"/>
        </w:rPr>
      </w:pPr>
      <w:r>
        <w:rPr>
          <w:b/>
          <w:sz w:val="28"/>
          <w:szCs w:val="28"/>
        </w:rPr>
        <w:t>互斥性</w:t>
      </w:r>
      <w:r>
        <w:rPr>
          <w:rFonts w:hint="eastAsia"/>
          <w:b/>
          <w:sz w:val="28"/>
          <w:szCs w:val="28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B95CFF" w14:paraId="0F390993" w14:textId="77777777" w:rsidTr="00606061">
        <w:tc>
          <w:tcPr>
            <w:tcW w:w="6974" w:type="dxa"/>
          </w:tcPr>
          <w:p w14:paraId="79953CA9" w14:textId="77777777" w:rsidR="00B95CFF" w:rsidRPr="002C74D1" w:rsidRDefault="00B95CFF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6D451B66" w14:textId="77777777" w:rsidR="00B95CFF" w:rsidRPr="002C74D1" w:rsidRDefault="00B95CFF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B95CFF" w14:paraId="7ABE88E6" w14:textId="77777777" w:rsidTr="00606061">
        <w:tc>
          <w:tcPr>
            <w:tcW w:w="6974" w:type="dxa"/>
          </w:tcPr>
          <w:p w14:paraId="1A310713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65E91FFE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0]=1;</w:t>
            </w:r>
          </w:p>
          <w:p w14:paraId="3B7D470A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while(flag[1])</w:t>
            </w:r>
          </w:p>
          <w:p w14:paraId="501B1676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if(turn==1){</w:t>
            </w:r>
          </w:p>
          <w:p w14:paraId="3A397FD0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0;</w:t>
            </w:r>
          </w:p>
          <w:p w14:paraId="4AE92B53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while (turn==1)</w:t>
            </w:r>
          </w:p>
          <w:p w14:paraId="6E2FE40B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    skip;</w:t>
            </w:r>
          </w:p>
          <w:p w14:paraId="3E4C727B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1;</w:t>
            </w:r>
          </w:p>
          <w:p w14:paraId="15D0B586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02D08B2F" w14:textId="77777777" w:rsidR="00E53D34" w:rsidRPr="00E53D34" w:rsidRDefault="00E53D34" w:rsidP="00E53D34">
            <w:pPr>
              <w:spacing w:line="400" w:lineRule="exact"/>
              <w:rPr>
                <w:b/>
                <w:color w:val="C45911" w:themeColor="accent2" w:themeShade="BF"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="00C250A2"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="00C250A2" w:rsidRPr="00DF44E2">
              <w:rPr>
                <w:b/>
                <w:color w:val="1F4E79" w:themeColor="accent1" w:themeShade="80"/>
                <w:sz w:val="28"/>
                <w:szCs w:val="28"/>
              </w:rPr>
              <w:t>flag[0]=1</w:t>
            </w:r>
            <w:r w:rsidR="00C250A2"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="00C250A2" w:rsidRPr="00DF44E2">
              <w:rPr>
                <w:b/>
                <w:color w:val="1F4E79" w:themeColor="accent1" w:themeShade="80"/>
                <w:sz w:val="28"/>
                <w:szCs w:val="28"/>
              </w:rPr>
              <w:t>turn=0</w:t>
            </w:r>
            <w:r w:rsidR="00C250A2"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157831B7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turn=1;</w:t>
            </w:r>
          </w:p>
          <w:p w14:paraId="3F17F055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0]=0;</w:t>
            </w:r>
          </w:p>
          <w:p w14:paraId="146BB5DD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032C8F9E" w14:textId="77777777" w:rsidR="00B95CFF" w:rsidRDefault="00E53D34" w:rsidP="00E53D34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5F8E59F1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731D5F92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1]=1;</w:t>
            </w:r>
          </w:p>
          <w:p w14:paraId="48E85FE5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0])</w:t>
            </w:r>
            <w:r w:rsidR="00DF44E2">
              <w:rPr>
                <w:rFonts w:hint="eastAsia"/>
              </w:rPr>
              <w:t xml:space="preserve"> </w:t>
            </w:r>
            <w:r w:rsidR="00DF44E2" w:rsidRPr="00DF44E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①</w:t>
            </w:r>
          </w:p>
          <w:p w14:paraId="15B3B7C6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if(turn==0){</w:t>
            </w:r>
          </w:p>
          <w:p w14:paraId="2A9DE9C4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1]=0;</w:t>
            </w:r>
          </w:p>
          <w:p w14:paraId="071DDEF2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FF0000"/>
                <w:sz w:val="28"/>
                <w:szCs w:val="28"/>
              </w:rPr>
              <w:t>while (turn==0)</w:t>
            </w:r>
            <w:r w:rsidR="008C3460"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8C3460"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1FFE9C1E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    skip;</w:t>
            </w:r>
          </w:p>
          <w:p w14:paraId="05B7F934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1]=1;</w:t>
            </w:r>
          </w:p>
          <w:p w14:paraId="7DDFEC3F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12771B1C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7E57BC23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turn=0;</w:t>
            </w:r>
          </w:p>
          <w:p w14:paraId="06D9890C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1]=0;</w:t>
            </w:r>
          </w:p>
          <w:p w14:paraId="626B4E6D" w14:textId="77777777" w:rsidR="00E53D34" w:rsidRPr="00E53D34" w:rsidRDefault="00E53D34" w:rsidP="00E53D34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49AC86DC" w14:textId="77777777" w:rsidR="00B95CFF" w:rsidRDefault="00E53D34" w:rsidP="00E53D34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</w:tr>
    </w:tbl>
    <w:p w14:paraId="7A96DDBB" w14:textId="77777777" w:rsidR="00B95CFF" w:rsidRDefault="00B95CFF" w:rsidP="00B95CFF">
      <w:pPr>
        <w:spacing w:line="400" w:lineRule="exact"/>
        <w:rPr>
          <w:sz w:val="28"/>
          <w:szCs w:val="28"/>
        </w:rPr>
      </w:pPr>
    </w:p>
    <w:p w14:paraId="08C54AA5" w14:textId="77777777" w:rsidR="00E11171" w:rsidRPr="002C74D1" w:rsidRDefault="00E11171" w:rsidP="00E11171">
      <w:pPr>
        <w:spacing w:line="400" w:lineRule="exac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进展性：</w:t>
      </w:r>
      <w:r w:rsidR="00BE787B">
        <w:rPr>
          <w:rFonts w:hint="eastAsia"/>
          <w:b/>
          <w:sz w:val="28"/>
          <w:szCs w:val="28"/>
        </w:rPr>
        <w:t>（假定</w:t>
      </w:r>
      <w:r w:rsidR="00BE787B" w:rsidRPr="00356AC5">
        <w:rPr>
          <w:b/>
          <w:sz w:val="28"/>
          <w:szCs w:val="28"/>
        </w:rPr>
        <w:t>turn</w:t>
      </w:r>
      <w:r w:rsidR="00BE787B">
        <w:rPr>
          <w:rFonts w:hint="eastAsia"/>
          <w:b/>
          <w:sz w:val="28"/>
          <w:szCs w:val="28"/>
        </w:rPr>
        <w:t>=</w:t>
      </w:r>
      <w:r w:rsidR="00BE787B">
        <w:rPr>
          <w:b/>
          <w:sz w:val="28"/>
          <w:szCs w:val="28"/>
        </w:rPr>
        <w:t>0</w:t>
      </w:r>
      <w:r w:rsidR="00BE787B">
        <w:rPr>
          <w:rFonts w:hint="eastAsia"/>
          <w:b/>
          <w:sz w:val="28"/>
          <w:szCs w:val="28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E11171" w14:paraId="2E17BD03" w14:textId="77777777" w:rsidTr="00606061">
        <w:tc>
          <w:tcPr>
            <w:tcW w:w="6974" w:type="dxa"/>
          </w:tcPr>
          <w:p w14:paraId="13CD4B39" w14:textId="77777777" w:rsidR="00E11171" w:rsidRPr="002C74D1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45CB94C9" w14:textId="77777777" w:rsidR="00E11171" w:rsidRPr="002C74D1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E11171" w14:paraId="0355FFFD" w14:textId="77777777" w:rsidTr="00606061">
        <w:tc>
          <w:tcPr>
            <w:tcW w:w="6974" w:type="dxa"/>
          </w:tcPr>
          <w:p w14:paraId="5FBAD555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1D971564" w14:textId="77777777" w:rsidR="00E11171" w:rsidRPr="00E53D34" w:rsidRDefault="00E11171" w:rsidP="00606061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0]=1;</w:t>
            </w:r>
            <w:r w:rsidR="00BE787B"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6E5BD0"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</w:p>
          <w:p w14:paraId="481C6C4D" w14:textId="77777777" w:rsidR="00E11171" w:rsidRPr="00E53D34" w:rsidRDefault="00E11171" w:rsidP="00606061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1])</w:t>
            </w:r>
            <w:r w:rsidR="007F54BB"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7F54BB"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  <w:r w:rsidR="000858B8"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…</w:t>
            </w:r>
            <w:r w:rsidR="00E70F18" w:rsidRPr="00BA37D6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⑧</w:t>
            </w:r>
            <w:r w:rsidR="00E70F1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="00E70F18" w:rsidRPr="00E53D34">
              <w:rPr>
                <w:b/>
                <w:color w:val="C45911" w:themeColor="accent2" w:themeShade="BF"/>
                <w:sz w:val="28"/>
                <w:szCs w:val="28"/>
              </w:rPr>
              <w:t>flag[1]</w:t>
            </w:r>
            <w:r w:rsidR="00E70F1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0573B10D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turn==1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){</w:t>
            </w:r>
            <w:r w:rsidR="00A37252"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A37252"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</w:p>
          <w:p w14:paraId="425BE27D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0;</w:t>
            </w:r>
          </w:p>
          <w:p w14:paraId="5A0CBA0A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while (turn==1)</w:t>
            </w:r>
          </w:p>
          <w:p w14:paraId="3549E94D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    skip;</w:t>
            </w:r>
          </w:p>
          <w:p w14:paraId="6F87F660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1;</w:t>
            </w:r>
          </w:p>
          <w:p w14:paraId="4E03C50C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01AB4716" w14:textId="77777777" w:rsidR="00E11171" w:rsidRPr="00E53D34" w:rsidRDefault="00E11171" w:rsidP="00606061">
            <w:pPr>
              <w:spacing w:line="400" w:lineRule="exact"/>
              <w:rPr>
                <w:b/>
                <w:color w:val="C45911" w:themeColor="accent2" w:themeShade="BF"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22D2D5C9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turn=1;</w:t>
            </w:r>
            <w:r w:rsidR="00F36361"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F36361"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⑨</w:t>
            </w:r>
          </w:p>
          <w:p w14:paraId="0D603BBE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 xml:space="preserve"> flag[0]=0;</w:t>
            </w:r>
            <w:r w:rsidR="00122120" w:rsidRPr="00122120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F36361" w:rsidRPr="00F36361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⑩</w:t>
            </w:r>
          </w:p>
          <w:p w14:paraId="3FE0A996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28D6B6DC" w14:textId="77777777" w:rsidR="00E11171" w:rsidRDefault="00E11171" w:rsidP="00606061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5031E7D1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25972B39" w14:textId="77777777" w:rsidR="00E11171" w:rsidRPr="00E53D34" w:rsidRDefault="00E11171" w:rsidP="00606061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1]=1;</w:t>
            </w:r>
            <w:r w:rsidR="00BE787B"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6E5BD0"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3361EB92" w14:textId="77777777" w:rsidR="00E11171" w:rsidRPr="00E53D34" w:rsidRDefault="00E11171" w:rsidP="00606061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0])</w:t>
            </w:r>
            <w:r w:rsidR="007F54BB"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7F54BB"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④</w:t>
            </w:r>
          </w:p>
          <w:p w14:paraId="4E970CEA" w14:textId="77777777" w:rsidR="00E11171" w:rsidRPr="00E53D34" w:rsidRDefault="00E11171" w:rsidP="00606061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turn==0){</w:t>
            </w:r>
          </w:p>
          <w:p w14:paraId="13D754C9" w14:textId="77777777" w:rsidR="00E11171" w:rsidRPr="00E53D34" w:rsidRDefault="00E11171" w:rsidP="00606061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0;</w:t>
            </w:r>
            <w:r w:rsidR="00ED7E2A"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ED7E2A"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46DC6C73" w14:textId="77777777" w:rsidR="00E11171" w:rsidRPr="00E53D34" w:rsidRDefault="00E11171" w:rsidP="00606061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FF0000"/>
                <w:sz w:val="28"/>
                <w:szCs w:val="28"/>
              </w:rPr>
              <w:t>while (turn==0)</w:t>
            </w:r>
            <w:r w:rsidR="000858B8">
              <w:rPr>
                <w:rFonts w:hint="eastAsia"/>
              </w:rPr>
              <w:t xml:space="preserve"> </w:t>
            </w:r>
            <w:r w:rsidR="000858B8" w:rsidRPr="000858B8">
              <w:rPr>
                <w:rFonts w:hint="eastAsia"/>
                <w:b/>
                <w:color w:val="FF0000"/>
                <w:sz w:val="28"/>
                <w:szCs w:val="28"/>
              </w:rPr>
              <w:t>⑦</w:t>
            </w:r>
          </w:p>
          <w:p w14:paraId="113951EB" w14:textId="77777777" w:rsidR="00E11171" w:rsidRPr="00E53D34" w:rsidRDefault="00E11171" w:rsidP="00606061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             skip;</w:t>
            </w:r>
          </w:p>
          <w:p w14:paraId="5F086B8D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1]=1;</w:t>
            </w:r>
          </w:p>
          <w:p w14:paraId="6112EF7D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2E7A8480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2D39E02B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turn=0;</w:t>
            </w:r>
          </w:p>
          <w:p w14:paraId="205997E8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1]=0;</w:t>
            </w:r>
          </w:p>
          <w:p w14:paraId="2825614B" w14:textId="77777777" w:rsidR="00E11171" w:rsidRPr="00E53D34" w:rsidRDefault="00E1117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3D12550F" w14:textId="77777777" w:rsidR="00E11171" w:rsidRDefault="00E11171" w:rsidP="00606061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</w:tr>
      <w:tr w:rsidR="00BD6FFD" w14:paraId="7ECD7E31" w14:textId="77777777" w:rsidTr="00606061">
        <w:tc>
          <w:tcPr>
            <w:tcW w:w="6974" w:type="dxa"/>
          </w:tcPr>
          <w:p w14:paraId="154A30BB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5A3C22AA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0]=1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</w:p>
          <w:p w14:paraId="500ABE74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1])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…</w:t>
            </w:r>
            <w:r w:rsidRPr="00BA37D6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⑧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flag[1]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47395B28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turn==1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){</w:t>
            </w:r>
            <w:r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</w:p>
          <w:p w14:paraId="7E6AE066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0;</w:t>
            </w:r>
          </w:p>
          <w:p w14:paraId="652FA535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while (turn==1)</w:t>
            </w:r>
          </w:p>
          <w:p w14:paraId="6FE1E1B4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    skip;</w:t>
            </w:r>
          </w:p>
          <w:p w14:paraId="479CB578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1;</w:t>
            </w:r>
          </w:p>
          <w:p w14:paraId="61EA98D4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7FF5EDDB" w14:textId="1498CD38" w:rsidR="00BD6FFD" w:rsidRDefault="00BD6FFD" w:rsidP="00BD6FFD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18B2D988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turn=1;</w:t>
            </w:r>
            <w:r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⑨</w:t>
            </w:r>
          </w:p>
          <w:p w14:paraId="204FEA55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 xml:space="preserve"> flag[0]=0;</w:t>
            </w:r>
            <w:r w:rsidRPr="00122120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BD6FFD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⑬</w:t>
            </w:r>
          </w:p>
          <w:p w14:paraId="34DD9400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338384AA" w14:textId="77777777" w:rsidR="00BD6FFD" w:rsidRDefault="00BD6FFD" w:rsidP="00BD6FFD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57853E3B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2DB13A6C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1]=1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031B04AD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0])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④</w:t>
            </w:r>
            <w:r w:rsidRPr="00BD6FFD">
              <w:rPr>
                <w:b/>
                <w:color w:val="1F4E79" w:themeColor="accent1" w:themeShade="80"/>
                <w:sz w:val="28"/>
                <w:szCs w:val="28"/>
              </w:rPr>
              <w:t>⑫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…</w:t>
            </w:r>
            <w:r w:rsidRPr="00BD6FFD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⑭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r>
              <w:rPr>
                <w:b/>
                <w:color w:val="C45911" w:themeColor="accent2" w:themeShade="BF"/>
                <w:sz w:val="28"/>
                <w:szCs w:val="28"/>
              </w:rPr>
              <w:t>0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]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3E8F003E" w14:textId="77777777" w:rsidR="00BD6FFD" w:rsidRPr="00E53D34" w:rsidRDefault="00BD6FFD" w:rsidP="00BD6FFD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turn==0){</w:t>
            </w:r>
          </w:p>
          <w:p w14:paraId="0F09287D" w14:textId="77777777" w:rsidR="00BD6FFD" w:rsidRPr="00E53D34" w:rsidRDefault="00BD6FFD" w:rsidP="00BD6FFD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0;</w:t>
            </w:r>
            <w:r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6D630558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 (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turn==0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  <w:r>
              <w:rPr>
                <w:rFonts w:hint="eastAsia"/>
              </w:rPr>
              <w:t xml:space="preserve"> </w:t>
            </w:r>
            <w:r w:rsidRPr="000858B8">
              <w:rPr>
                <w:rFonts w:hint="eastAsia"/>
                <w:b/>
                <w:color w:val="FF0000"/>
                <w:sz w:val="28"/>
                <w:szCs w:val="28"/>
              </w:rPr>
              <w:t>⑦</w:t>
            </w:r>
            <w:r w:rsidRPr="00F36361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⑩</w:t>
            </w:r>
          </w:p>
          <w:p w14:paraId="0AD0FB2E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             </w:t>
            </w:r>
            <w:r w:rsidRPr="00E53D34">
              <w:rPr>
                <w:b/>
                <w:color w:val="000000" w:themeColor="text1"/>
                <w:sz w:val="28"/>
                <w:szCs w:val="28"/>
              </w:rPr>
              <w:t>skip;</w:t>
            </w:r>
          </w:p>
          <w:p w14:paraId="0E40D115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1;</w:t>
            </w:r>
            <w:r>
              <w:rPr>
                <w:rFonts w:hint="eastAsia"/>
              </w:rPr>
              <w:t xml:space="preserve"> </w:t>
            </w:r>
            <w:r w:rsidRPr="0073263C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⑪</w:t>
            </w:r>
          </w:p>
          <w:p w14:paraId="67A1BD09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42DDFB21" w14:textId="66823574" w:rsidR="00BD6FFD" w:rsidRDefault="00BD6FFD" w:rsidP="00BD6FFD">
            <w:pPr>
              <w:spacing w:line="400" w:lineRule="exact"/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</w:t>
            </w:r>
            <w:r>
              <w:rPr>
                <w:b/>
                <w:color w:val="1F4E79" w:themeColor="accent1" w:themeShade="80"/>
                <w:sz w:val="28"/>
                <w:szCs w:val="28"/>
              </w:rPr>
              <w:t>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</w:t>
            </w:r>
            <w:r>
              <w:rPr>
                <w:b/>
                <w:color w:val="1F4E79" w:themeColor="accent1" w:themeShade="80"/>
                <w:sz w:val="28"/>
                <w:szCs w:val="28"/>
              </w:rPr>
              <w:t>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  <w:r w:rsidR="00153A9A" w:rsidRPr="00153A9A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⑮</w:t>
            </w:r>
          </w:p>
          <w:p w14:paraId="58F7FA4D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turn=0;</w:t>
            </w:r>
          </w:p>
          <w:p w14:paraId="3C4A4998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1]=0;</w:t>
            </w:r>
          </w:p>
          <w:p w14:paraId="08F61C19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64A09052" w14:textId="77777777" w:rsidR="00BD6FFD" w:rsidRDefault="00BD6FFD" w:rsidP="00BD6FFD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</w:tr>
      <w:tr w:rsidR="00BD6FFD" w14:paraId="3579E045" w14:textId="77777777" w:rsidTr="00606061">
        <w:tc>
          <w:tcPr>
            <w:tcW w:w="6974" w:type="dxa"/>
          </w:tcPr>
          <w:p w14:paraId="2C6F06ED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3A6985F1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0]=1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</w:p>
          <w:p w14:paraId="7D445234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1])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…</w:t>
            </w:r>
            <w:r w:rsidRPr="00BA37D6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⑧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flag[1]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4112850F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turn==1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){</w:t>
            </w:r>
            <w:r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</w:p>
          <w:p w14:paraId="7E876723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0;</w:t>
            </w:r>
          </w:p>
          <w:p w14:paraId="2B8CAFFD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while (turn==1)</w:t>
            </w:r>
          </w:p>
          <w:p w14:paraId="4F484391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    skip;</w:t>
            </w:r>
          </w:p>
          <w:p w14:paraId="2254F688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1;</w:t>
            </w:r>
          </w:p>
          <w:p w14:paraId="3082859E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1A4CB972" w14:textId="77777777" w:rsidR="00BD6FFD" w:rsidRPr="00E53D34" w:rsidRDefault="00BD6FFD" w:rsidP="00BD6FFD">
            <w:pPr>
              <w:spacing w:line="400" w:lineRule="exact"/>
              <w:rPr>
                <w:b/>
                <w:color w:val="C45911" w:themeColor="accent2" w:themeShade="BF"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0C7302FD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turn=1;</w:t>
            </w:r>
            <w:r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⑨</w:t>
            </w:r>
          </w:p>
          <w:p w14:paraId="33465CB5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 xml:space="preserve"> flag[0]=0;</w:t>
            </w:r>
            <w:r w:rsidRPr="00122120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F36361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⑩</w:t>
            </w:r>
          </w:p>
          <w:p w14:paraId="2D5F5975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3DF79ED8" w14:textId="77777777" w:rsidR="00BD6FFD" w:rsidRDefault="00BD6FFD" w:rsidP="00BD6FFD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5F9586EE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066636B9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1]=1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1A4E1E04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0])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④</w:t>
            </w:r>
            <w:r w:rsidRPr="00272735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⑬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r>
              <w:rPr>
                <w:b/>
                <w:color w:val="C45911" w:themeColor="accent2" w:themeShade="BF"/>
                <w:sz w:val="28"/>
                <w:szCs w:val="28"/>
              </w:rPr>
              <w:t>0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]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41E24BE1" w14:textId="77777777" w:rsidR="00BD6FFD" w:rsidRPr="00E53D34" w:rsidRDefault="00BD6FFD" w:rsidP="00BD6FFD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turn==0){</w:t>
            </w:r>
          </w:p>
          <w:p w14:paraId="2185DB12" w14:textId="77777777" w:rsidR="00BD6FFD" w:rsidRPr="00E53D34" w:rsidRDefault="00BD6FFD" w:rsidP="00BD6FFD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0;</w:t>
            </w:r>
            <w:r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2731FD55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 (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turn==0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  <w:r>
              <w:rPr>
                <w:rFonts w:hint="eastAsia"/>
              </w:rPr>
              <w:t xml:space="preserve"> </w:t>
            </w:r>
            <w:r w:rsidRPr="000858B8">
              <w:rPr>
                <w:rFonts w:hint="eastAsia"/>
                <w:b/>
                <w:color w:val="FF0000"/>
                <w:sz w:val="28"/>
                <w:szCs w:val="28"/>
              </w:rPr>
              <w:t>⑦</w:t>
            </w:r>
            <w:r w:rsidRPr="0073263C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⑪</w:t>
            </w:r>
          </w:p>
          <w:p w14:paraId="43D07DC5" w14:textId="77777777" w:rsidR="00BD6FFD" w:rsidRPr="00E53D34" w:rsidRDefault="00BD6FFD" w:rsidP="00BD6FF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             </w:t>
            </w:r>
            <w:r w:rsidRPr="00E53D34">
              <w:rPr>
                <w:b/>
                <w:color w:val="000000" w:themeColor="text1"/>
                <w:sz w:val="28"/>
                <w:szCs w:val="28"/>
              </w:rPr>
              <w:t>skip;</w:t>
            </w:r>
          </w:p>
          <w:p w14:paraId="3075CAE1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1;</w:t>
            </w:r>
            <w:r>
              <w:rPr>
                <w:rFonts w:hint="eastAsia"/>
              </w:rPr>
              <w:t xml:space="preserve"> </w:t>
            </w:r>
            <w:r w:rsidRPr="00272735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⑫</w:t>
            </w:r>
          </w:p>
          <w:p w14:paraId="31F4EB30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1BEF54ED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</w:t>
            </w:r>
            <w:r>
              <w:rPr>
                <w:b/>
                <w:color w:val="1F4E79" w:themeColor="accent1" w:themeShade="80"/>
                <w:sz w:val="28"/>
                <w:szCs w:val="28"/>
              </w:rPr>
              <w:t>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</w:t>
            </w:r>
            <w:r>
              <w:rPr>
                <w:b/>
                <w:color w:val="1F4E79" w:themeColor="accent1" w:themeShade="80"/>
                <w:sz w:val="28"/>
                <w:szCs w:val="28"/>
              </w:rPr>
              <w:t>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  <w:r w:rsidR="00153A9A" w:rsidRPr="00BD6FFD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⑭</w:t>
            </w:r>
          </w:p>
          <w:p w14:paraId="4799BC53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turn=0;</w:t>
            </w:r>
          </w:p>
          <w:p w14:paraId="6FDA86C7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1]=0;</w:t>
            </w:r>
          </w:p>
          <w:p w14:paraId="2D717D33" w14:textId="77777777" w:rsidR="00BD6FFD" w:rsidRPr="00E53D34" w:rsidRDefault="00BD6FFD" w:rsidP="00BD6FFD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75DCDF92" w14:textId="77777777" w:rsidR="00BD6FFD" w:rsidRDefault="00BD6FFD" w:rsidP="00BD6FFD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</w:tr>
    </w:tbl>
    <w:p w14:paraId="1F9D9734" w14:textId="77777777" w:rsidR="00B95CFF" w:rsidRDefault="00B95CFF" w:rsidP="00346954">
      <w:pPr>
        <w:spacing w:line="400" w:lineRule="exact"/>
        <w:rPr>
          <w:sz w:val="28"/>
          <w:szCs w:val="28"/>
        </w:rPr>
      </w:pPr>
    </w:p>
    <w:p w14:paraId="7BBE5B16" w14:textId="77777777" w:rsidR="006A4C1E" w:rsidRDefault="006A4C1E" w:rsidP="00346954">
      <w:pPr>
        <w:spacing w:line="400" w:lineRule="exact"/>
        <w:rPr>
          <w:sz w:val="28"/>
          <w:szCs w:val="28"/>
        </w:rPr>
      </w:pPr>
    </w:p>
    <w:p w14:paraId="50B959D8" w14:textId="77777777" w:rsidR="006A4C1E" w:rsidRPr="00456C2C" w:rsidRDefault="006A4C1E" w:rsidP="006A4C1E">
      <w:pPr>
        <w:spacing w:line="400" w:lineRule="exact"/>
        <w:rPr>
          <w:b/>
          <w:sz w:val="28"/>
          <w:szCs w:val="28"/>
        </w:rPr>
      </w:pPr>
      <w:r>
        <w:rPr>
          <w:b/>
          <w:sz w:val="28"/>
          <w:szCs w:val="28"/>
        </w:rPr>
        <w:t>有限等待性</w:t>
      </w:r>
      <w:r w:rsidRPr="00456C2C">
        <w:rPr>
          <w:rFonts w:hint="eastAsia"/>
          <w:b/>
          <w:sz w:val="28"/>
          <w:szCs w:val="28"/>
        </w:rPr>
        <w:t>：</w:t>
      </w:r>
      <w:r w:rsidRPr="00456C2C">
        <w:rPr>
          <w:rFonts w:hint="eastAsia"/>
          <w:b/>
          <w:sz w:val="28"/>
          <w:szCs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6A4C1E" w14:paraId="6E29D9D1" w14:textId="77777777" w:rsidTr="00606061">
        <w:tc>
          <w:tcPr>
            <w:tcW w:w="6974" w:type="dxa"/>
          </w:tcPr>
          <w:p w14:paraId="71B8A13C" w14:textId="77777777" w:rsidR="006A4C1E" w:rsidRPr="002C74D1" w:rsidRDefault="006A4C1E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0:</w:t>
            </w:r>
          </w:p>
        </w:tc>
        <w:tc>
          <w:tcPr>
            <w:tcW w:w="6974" w:type="dxa"/>
          </w:tcPr>
          <w:p w14:paraId="530E7EF8" w14:textId="77777777" w:rsidR="006A4C1E" w:rsidRPr="002C74D1" w:rsidRDefault="006A4C1E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1:</w:t>
            </w:r>
          </w:p>
        </w:tc>
      </w:tr>
      <w:tr w:rsidR="006A4C1E" w14:paraId="086014B2" w14:textId="77777777" w:rsidTr="00606061">
        <w:tc>
          <w:tcPr>
            <w:tcW w:w="6974" w:type="dxa"/>
          </w:tcPr>
          <w:p w14:paraId="56960C14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555A3D7F" w14:textId="77777777" w:rsidR="006A4C1E" w:rsidRPr="00E53D34" w:rsidRDefault="006A4C1E" w:rsidP="006A4C1E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0]=1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①</w:t>
            </w:r>
            <w:r w:rsidRPr="0073263C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⑪</w:t>
            </w:r>
          </w:p>
          <w:p w14:paraId="01F61000" w14:textId="77777777" w:rsidR="006A4C1E" w:rsidRPr="00E53D34" w:rsidRDefault="006A4C1E" w:rsidP="006A4C1E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1])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…</w:t>
            </w:r>
            <w:r w:rsidRPr="00BA37D6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⑧</w:t>
            </w:r>
            <w:r w:rsidRPr="00272735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⑫</w:t>
            </w:r>
          </w:p>
          <w:p w14:paraId="57D081D4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turn==1){</w:t>
            </w:r>
            <w:r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A37252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  <w:r w:rsidRPr="00272735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⑬</w:t>
            </w:r>
          </w:p>
          <w:p w14:paraId="751173D6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0;</w:t>
            </w:r>
            <w:r w:rsidRPr="00BD6FFD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 xml:space="preserve"> ⑭</w:t>
            </w:r>
          </w:p>
          <w:p w14:paraId="3995D712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FF0000"/>
                <w:sz w:val="28"/>
                <w:szCs w:val="28"/>
              </w:rPr>
              <w:t>while (turn==1)</w:t>
            </w:r>
            <w:r w:rsidRPr="00EC2ABE">
              <w:rPr>
                <w:rFonts w:hint="eastAsia"/>
                <w:color w:val="FF0000"/>
              </w:rPr>
              <w:t xml:space="preserve"> </w:t>
            </w:r>
            <w:r w:rsidRPr="00EC2ABE">
              <w:rPr>
                <w:rFonts w:ascii="Cambria Math" w:hAnsi="Cambria Math" w:cs="Cambria Math"/>
                <w:b/>
                <w:color w:val="FF0000"/>
                <w:sz w:val="28"/>
                <w:szCs w:val="28"/>
              </w:rPr>
              <w:t>⑮</w:t>
            </w:r>
          </w:p>
          <w:p w14:paraId="4468B0F8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    skip;</w:t>
            </w:r>
          </w:p>
          <w:p w14:paraId="7F59F55A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flag[0]=1;</w:t>
            </w:r>
          </w:p>
          <w:p w14:paraId="3926870A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16176287" w14:textId="77777777" w:rsidR="006A4C1E" w:rsidRPr="00E53D34" w:rsidRDefault="006A4C1E" w:rsidP="006A4C1E">
            <w:pPr>
              <w:spacing w:line="400" w:lineRule="exact"/>
              <w:rPr>
                <w:b/>
                <w:color w:val="C45911" w:themeColor="accent2" w:themeShade="BF"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1A2B8AFE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turn=1;</w:t>
            </w:r>
            <w:r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B510A5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⑨</w:t>
            </w:r>
          </w:p>
          <w:p w14:paraId="138003B9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 xml:space="preserve"> flag[0]=0;</w:t>
            </w:r>
            <w:r w:rsidRPr="00122120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F36361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⑩</w:t>
            </w:r>
          </w:p>
          <w:p w14:paraId="311B94B1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0A2424E5" w14:textId="77777777" w:rsidR="006A4C1E" w:rsidRDefault="006A4C1E" w:rsidP="006A4C1E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  <w:tc>
          <w:tcPr>
            <w:tcW w:w="6974" w:type="dxa"/>
          </w:tcPr>
          <w:p w14:paraId="27A80975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do{</w:t>
            </w:r>
          </w:p>
          <w:p w14:paraId="747FA40B" w14:textId="77777777" w:rsidR="006A4C1E" w:rsidRPr="00E53D34" w:rsidRDefault="006A4C1E" w:rsidP="006A4C1E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FF0000"/>
                <w:sz w:val="28"/>
                <w:szCs w:val="28"/>
              </w:rPr>
              <w:t>flag[1]=1;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Pr="004B76CA">
              <w:rPr>
                <w:rFonts w:hint="eastAsia"/>
                <w:b/>
                <w:color w:val="FF0000"/>
                <w:sz w:val="28"/>
                <w:szCs w:val="28"/>
              </w:rPr>
              <w:t>②</w:t>
            </w:r>
          </w:p>
          <w:p w14:paraId="5FC53254" w14:textId="77777777" w:rsidR="006A4C1E" w:rsidRPr="00E53D34" w:rsidRDefault="006A4C1E" w:rsidP="006A4C1E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(flag[0])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④</w:t>
            </w:r>
            <w:r w:rsidRPr="00640879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⑰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r>
              <w:rPr>
                <w:b/>
                <w:color w:val="C45911" w:themeColor="accent2" w:themeShade="BF"/>
                <w:sz w:val="28"/>
                <w:szCs w:val="28"/>
              </w:rPr>
              <w:t>0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]</w:t>
            </w:r>
            <w:r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</w:p>
          <w:p w14:paraId="2B28B5EE" w14:textId="77777777" w:rsidR="006A4C1E" w:rsidRPr="00E53D34" w:rsidRDefault="006A4C1E" w:rsidP="006A4C1E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if(turn==0){</w:t>
            </w:r>
          </w:p>
          <w:p w14:paraId="53D83723" w14:textId="77777777" w:rsidR="006A4C1E" w:rsidRPr="00E53D34" w:rsidRDefault="006A4C1E" w:rsidP="006A4C1E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0;</w:t>
            </w:r>
            <w:r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ED7E2A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28C82517" w14:textId="77777777" w:rsidR="006A4C1E" w:rsidRPr="00E53D34" w:rsidRDefault="006A4C1E" w:rsidP="006A4C1E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while (</w:t>
            </w:r>
            <w:r w:rsidRPr="00E53D34">
              <w:rPr>
                <w:b/>
                <w:color w:val="C45911" w:themeColor="accent2" w:themeShade="BF"/>
                <w:sz w:val="28"/>
                <w:szCs w:val="28"/>
              </w:rPr>
              <w:t>turn==0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  <w:r>
              <w:rPr>
                <w:rFonts w:hint="eastAsia"/>
              </w:rPr>
              <w:t xml:space="preserve"> </w:t>
            </w:r>
            <w:r w:rsidRPr="000858B8">
              <w:rPr>
                <w:rFonts w:hint="eastAsia"/>
                <w:b/>
                <w:color w:val="FF0000"/>
                <w:sz w:val="28"/>
                <w:szCs w:val="28"/>
              </w:rPr>
              <w:t>⑦</w:t>
            </w:r>
            <w:r w:rsidRPr="00850E43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⑯</w:t>
            </w:r>
          </w:p>
          <w:p w14:paraId="2143A1FF" w14:textId="77777777" w:rsidR="006A4C1E" w:rsidRPr="00E53D34" w:rsidRDefault="006A4C1E" w:rsidP="006A4C1E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E53D34">
              <w:rPr>
                <w:b/>
                <w:color w:val="FF0000"/>
                <w:sz w:val="28"/>
                <w:szCs w:val="28"/>
              </w:rPr>
              <w:t xml:space="preserve">                     </w:t>
            </w:r>
            <w:r w:rsidRPr="00E53D34">
              <w:rPr>
                <w:b/>
                <w:color w:val="000000" w:themeColor="text1"/>
                <w:sz w:val="28"/>
                <w:szCs w:val="28"/>
              </w:rPr>
              <w:t>skip;</w:t>
            </w:r>
          </w:p>
          <w:p w14:paraId="3AAA87C8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     </w:t>
            </w:r>
            <w:r w:rsidRPr="00E53D34">
              <w:rPr>
                <w:b/>
                <w:color w:val="1F4E79" w:themeColor="accent1" w:themeShade="80"/>
                <w:sz w:val="28"/>
                <w:szCs w:val="28"/>
              </w:rPr>
              <w:t>flag[1]=1;</w:t>
            </w:r>
            <w:r>
              <w:rPr>
                <w:rFonts w:hint="eastAsia"/>
              </w:rPr>
              <w:t xml:space="preserve"> </w:t>
            </w:r>
          </w:p>
          <w:p w14:paraId="3B27DCD2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    }</w:t>
            </w:r>
          </w:p>
          <w:p w14:paraId="034F43FA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临界区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（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flag[0]=</w:t>
            </w:r>
            <w:r>
              <w:rPr>
                <w:b/>
                <w:color w:val="1F4E79" w:themeColor="accent1" w:themeShade="80"/>
                <w:sz w:val="28"/>
                <w:szCs w:val="28"/>
              </w:rPr>
              <w:t>0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，</w:t>
            </w:r>
            <w:r w:rsidRPr="000858B8">
              <w:rPr>
                <w:b/>
                <w:color w:val="1F4E79" w:themeColor="accent1" w:themeShade="80"/>
                <w:sz w:val="28"/>
                <w:szCs w:val="28"/>
              </w:rPr>
              <w:t>turn=</w:t>
            </w:r>
            <w:r>
              <w:rPr>
                <w:b/>
                <w:color w:val="1F4E79" w:themeColor="accent1" w:themeShade="80"/>
                <w:sz w:val="28"/>
                <w:szCs w:val="28"/>
              </w:rPr>
              <w:t>1</w:t>
            </w:r>
            <w:r w:rsidRPr="000858B8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）</w:t>
            </w:r>
            <w:r w:rsidRPr="00640879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⑱</w:t>
            </w:r>
          </w:p>
          <w:p w14:paraId="12EF7F93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turn=0;</w:t>
            </w:r>
          </w:p>
          <w:p w14:paraId="08FDF543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 xml:space="preserve">        flag[1]=0;</w:t>
            </w:r>
          </w:p>
          <w:p w14:paraId="11B6C111" w14:textId="77777777" w:rsidR="006A4C1E" w:rsidRPr="00E53D34" w:rsidRDefault="006A4C1E" w:rsidP="006A4C1E">
            <w:pPr>
              <w:spacing w:line="400" w:lineRule="exact"/>
              <w:rPr>
                <w:b/>
                <w:sz w:val="28"/>
                <w:szCs w:val="28"/>
              </w:rPr>
            </w:pPr>
            <w:r w:rsidRPr="00E53D34">
              <w:rPr>
                <w:rFonts w:hint="eastAsia"/>
                <w:b/>
                <w:sz w:val="28"/>
                <w:szCs w:val="28"/>
              </w:rPr>
              <w:t xml:space="preserve">        </w:t>
            </w:r>
            <w:r w:rsidRPr="00E53D34">
              <w:rPr>
                <w:rFonts w:hint="eastAsia"/>
                <w:b/>
                <w:sz w:val="28"/>
                <w:szCs w:val="28"/>
              </w:rPr>
              <w:t>其余代码</w:t>
            </w:r>
          </w:p>
          <w:p w14:paraId="2B1965B8" w14:textId="77777777" w:rsidR="006A4C1E" w:rsidRDefault="006A4C1E" w:rsidP="006A4C1E">
            <w:pPr>
              <w:spacing w:line="400" w:lineRule="exact"/>
              <w:rPr>
                <w:sz w:val="28"/>
                <w:szCs w:val="28"/>
              </w:rPr>
            </w:pPr>
            <w:r w:rsidRPr="00E53D34">
              <w:rPr>
                <w:b/>
                <w:sz w:val="28"/>
                <w:szCs w:val="28"/>
              </w:rPr>
              <w:t>}while(1);</w:t>
            </w:r>
          </w:p>
        </w:tc>
      </w:tr>
    </w:tbl>
    <w:p w14:paraId="6906A3C3" w14:textId="77777777" w:rsidR="006A4C1E" w:rsidRDefault="006A4C1E" w:rsidP="00346954">
      <w:pPr>
        <w:spacing w:line="400" w:lineRule="exact"/>
        <w:rPr>
          <w:sz w:val="28"/>
          <w:szCs w:val="28"/>
        </w:rPr>
      </w:pPr>
    </w:p>
    <w:p w14:paraId="3EC56B66" w14:textId="77777777" w:rsidR="00B03016" w:rsidRDefault="00B03016" w:rsidP="00346954">
      <w:pPr>
        <w:spacing w:line="400" w:lineRule="exact"/>
        <w:rPr>
          <w:sz w:val="28"/>
          <w:szCs w:val="28"/>
        </w:rPr>
      </w:pPr>
    </w:p>
    <w:p w14:paraId="36B5EFB0" w14:textId="77777777" w:rsidR="006A0069" w:rsidRDefault="006A0069" w:rsidP="00346954">
      <w:pPr>
        <w:spacing w:line="400" w:lineRule="exact"/>
        <w:rPr>
          <w:sz w:val="28"/>
          <w:szCs w:val="28"/>
        </w:rPr>
      </w:pPr>
    </w:p>
    <w:p w14:paraId="7CB8FF49" w14:textId="77777777" w:rsidR="003E51E1" w:rsidRDefault="003E51E1" w:rsidP="003E51E1">
      <w:pPr>
        <w:spacing w:line="400" w:lineRule="exact"/>
        <w:rPr>
          <w:b/>
          <w:sz w:val="40"/>
          <w:szCs w:val="28"/>
        </w:rPr>
      </w:pPr>
      <w:proofErr w:type="spellStart"/>
      <w:r w:rsidRPr="003E51E1">
        <w:rPr>
          <w:b/>
          <w:sz w:val="40"/>
          <w:szCs w:val="28"/>
        </w:rPr>
        <w:t>Lamport</w:t>
      </w:r>
      <w:proofErr w:type="spellEnd"/>
      <w:r w:rsidRPr="003E51E1">
        <w:rPr>
          <w:rFonts w:hint="eastAsia"/>
          <w:b/>
          <w:sz w:val="40"/>
          <w:szCs w:val="28"/>
        </w:rPr>
        <w:t>面包店算法</w:t>
      </w:r>
    </w:p>
    <w:p w14:paraId="6026973E" w14:textId="77777777" w:rsidR="003E51E1" w:rsidRPr="003E51E1" w:rsidRDefault="003E51E1" w:rsidP="003E51E1">
      <w:pPr>
        <w:spacing w:line="400" w:lineRule="exact"/>
        <w:rPr>
          <w:b/>
          <w:sz w:val="40"/>
          <w:szCs w:val="28"/>
        </w:rPr>
      </w:pPr>
    </w:p>
    <w:tbl>
      <w:tblPr>
        <w:tblStyle w:val="a3"/>
        <w:tblW w:w="14312" w:type="dxa"/>
        <w:tblLook w:val="04A0" w:firstRow="1" w:lastRow="0" w:firstColumn="1" w:lastColumn="0" w:noHBand="0" w:noVBand="1"/>
      </w:tblPr>
      <w:tblGrid>
        <w:gridCol w:w="6091"/>
        <w:gridCol w:w="8221"/>
      </w:tblGrid>
      <w:tr w:rsidR="006A0069" w14:paraId="1A012D41" w14:textId="77777777" w:rsidTr="003D207F">
        <w:tc>
          <w:tcPr>
            <w:tcW w:w="6091" w:type="dxa"/>
          </w:tcPr>
          <w:p w14:paraId="43850BF3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Boolean choosing[0,…,n-1];</w:t>
            </w:r>
            <w:r w:rsidRPr="006A0069">
              <w:rPr>
                <w:rFonts w:hint="eastAsia"/>
                <w:b/>
                <w:bCs/>
                <w:sz w:val="28"/>
                <w:szCs w:val="28"/>
              </w:rPr>
              <w:t>（</w:t>
            </w:r>
            <w:r w:rsidRPr="006A0069">
              <w:rPr>
                <w:b/>
                <w:bCs/>
                <w:sz w:val="28"/>
                <w:szCs w:val="28"/>
              </w:rPr>
              <w:t>false)</w:t>
            </w:r>
          </w:p>
          <w:p w14:paraId="62284EBA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Int number[0,…,n-1]; (0)</w:t>
            </w:r>
          </w:p>
          <w:p w14:paraId="3F613386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 xml:space="preserve">Pi </w:t>
            </w:r>
            <w:r w:rsidRPr="006A0069">
              <w:rPr>
                <w:rFonts w:hint="eastAsia"/>
                <w:b/>
                <w:bCs/>
                <w:sz w:val="28"/>
                <w:szCs w:val="28"/>
              </w:rPr>
              <w:t>进入</w:t>
            </w:r>
            <w:r w:rsidRPr="006A0069">
              <w:rPr>
                <w:rFonts w:hint="eastAsia"/>
                <w:b/>
                <w:sz w:val="28"/>
                <w:szCs w:val="28"/>
              </w:rPr>
              <w:t>：</w:t>
            </w:r>
          </w:p>
          <w:p w14:paraId="0F02827C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 xml:space="preserve">1. </w:t>
            </w:r>
            <w:r w:rsidRPr="006A0069">
              <w:rPr>
                <w:b/>
                <w:bCs/>
                <w:sz w:val="28"/>
                <w:szCs w:val="28"/>
                <w:u w:val="single"/>
              </w:rPr>
              <w:t>choosing[</w:t>
            </w:r>
            <w:proofErr w:type="spellStart"/>
            <w:r w:rsidRPr="006A0069">
              <w:rPr>
                <w:b/>
                <w:bCs/>
                <w:sz w:val="28"/>
                <w:szCs w:val="28"/>
                <w:u w:val="single"/>
              </w:rPr>
              <w:t>i</w:t>
            </w:r>
            <w:proofErr w:type="spellEnd"/>
            <w:r w:rsidRPr="006A0069">
              <w:rPr>
                <w:b/>
                <w:bCs/>
                <w:sz w:val="28"/>
                <w:szCs w:val="28"/>
                <w:u w:val="single"/>
              </w:rPr>
              <w:t>]=true</w:t>
            </w:r>
            <w:r w:rsidRPr="006A0069">
              <w:rPr>
                <w:b/>
                <w:bCs/>
                <w:sz w:val="28"/>
                <w:szCs w:val="28"/>
              </w:rPr>
              <w:t>;</w:t>
            </w:r>
          </w:p>
          <w:p w14:paraId="6E548A9D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2. number[</w:t>
            </w:r>
            <w:proofErr w:type="spellStart"/>
            <w:r w:rsidRPr="006A0069">
              <w:rPr>
                <w:b/>
                <w:bCs/>
                <w:sz w:val="28"/>
                <w:szCs w:val="28"/>
              </w:rPr>
              <w:t>i</w:t>
            </w:r>
            <w:proofErr w:type="spellEnd"/>
            <w:r w:rsidRPr="006A0069">
              <w:rPr>
                <w:b/>
                <w:bCs/>
                <w:sz w:val="28"/>
                <w:szCs w:val="28"/>
              </w:rPr>
              <w:t>]=max{number[0],…,number[n-1]}+1;</w:t>
            </w:r>
          </w:p>
          <w:p w14:paraId="3C569263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 xml:space="preserve">3. </w:t>
            </w:r>
            <w:r w:rsidRPr="006A0069">
              <w:rPr>
                <w:b/>
                <w:bCs/>
                <w:sz w:val="28"/>
                <w:szCs w:val="28"/>
                <w:u w:val="single"/>
              </w:rPr>
              <w:t>choosing[</w:t>
            </w:r>
            <w:proofErr w:type="spellStart"/>
            <w:r w:rsidRPr="006A0069">
              <w:rPr>
                <w:b/>
                <w:bCs/>
                <w:sz w:val="28"/>
                <w:szCs w:val="28"/>
                <w:u w:val="single"/>
              </w:rPr>
              <w:t>i</w:t>
            </w:r>
            <w:proofErr w:type="spellEnd"/>
            <w:r w:rsidRPr="006A0069">
              <w:rPr>
                <w:b/>
                <w:bCs/>
                <w:sz w:val="28"/>
                <w:szCs w:val="28"/>
                <w:u w:val="single"/>
              </w:rPr>
              <w:t>]=false</w:t>
            </w:r>
            <w:r w:rsidRPr="006A0069">
              <w:rPr>
                <w:b/>
                <w:bCs/>
                <w:sz w:val="28"/>
                <w:szCs w:val="28"/>
              </w:rPr>
              <w:t>;</w:t>
            </w:r>
          </w:p>
          <w:p w14:paraId="603AA26D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4. For(j=0;j&lt;</w:t>
            </w:r>
            <w:proofErr w:type="spellStart"/>
            <w:r w:rsidRPr="006A0069">
              <w:rPr>
                <w:b/>
                <w:bCs/>
                <w:sz w:val="28"/>
                <w:szCs w:val="28"/>
              </w:rPr>
              <w:t>n;j</w:t>
            </w:r>
            <w:proofErr w:type="spellEnd"/>
            <w:r w:rsidRPr="006A0069">
              <w:rPr>
                <w:b/>
                <w:bCs/>
                <w:sz w:val="28"/>
                <w:szCs w:val="28"/>
              </w:rPr>
              <w:t>++){</w:t>
            </w:r>
          </w:p>
          <w:p w14:paraId="44760DDC" w14:textId="77777777" w:rsidR="006A0069" w:rsidRDefault="006A0069" w:rsidP="006A0069">
            <w:pPr>
              <w:spacing w:line="400" w:lineRule="exact"/>
              <w:rPr>
                <w:b/>
                <w:bCs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 xml:space="preserve">5.     </w:t>
            </w:r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While (choosing[j]) skip</w:t>
            </w:r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</w:rPr>
              <w:t>;</w:t>
            </w:r>
          </w:p>
          <w:p w14:paraId="7FFE77BA" w14:textId="77777777" w:rsidR="003D207F" w:rsidRPr="006A0069" w:rsidRDefault="003D207F" w:rsidP="006A006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60440D5C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6.     While (number[j]!=0)and</w:t>
            </w:r>
          </w:p>
          <w:p w14:paraId="2DC166C1" w14:textId="77777777" w:rsidR="006A0069" w:rsidRPr="006A0069" w:rsidRDefault="006A0069" w:rsidP="006A0069">
            <w:pPr>
              <w:spacing w:line="400" w:lineRule="exact"/>
              <w:rPr>
                <w:b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7.             (number[j],j)&lt;(number[</w:t>
            </w:r>
            <w:proofErr w:type="spellStart"/>
            <w:r w:rsidRPr="006A0069">
              <w:rPr>
                <w:b/>
                <w:bCs/>
                <w:sz w:val="28"/>
                <w:szCs w:val="28"/>
              </w:rPr>
              <w:t>i</w:t>
            </w:r>
            <w:proofErr w:type="spellEnd"/>
            <w:r w:rsidRPr="006A0069">
              <w:rPr>
                <w:b/>
                <w:bCs/>
                <w:sz w:val="28"/>
                <w:szCs w:val="28"/>
              </w:rPr>
              <w:t>],</w:t>
            </w:r>
            <w:proofErr w:type="spellStart"/>
            <w:r w:rsidRPr="006A0069">
              <w:rPr>
                <w:b/>
                <w:bCs/>
                <w:sz w:val="28"/>
                <w:szCs w:val="28"/>
              </w:rPr>
              <w:t>i</w:t>
            </w:r>
            <w:proofErr w:type="spellEnd"/>
            <w:r w:rsidRPr="006A0069">
              <w:rPr>
                <w:b/>
                <w:bCs/>
                <w:sz w:val="28"/>
                <w:szCs w:val="28"/>
              </w:rPr>
              <w:t>) skip;</w:t>
            </w:r>
          </w:p>
          <w:p w14:paraId="6F8FB5E7" w14:textId="77777777" w:rsidR="006A0069" w:rsidRDefault="006A0069" w:rsidP="006A0069">
            <w:pPr>
              <w:spacing w:line="400" w:lineRule="exact"/>
              <w:rPr>
                <w:b/>
                <w:bCs/>
                <w:sz w:val="28"/>
                <w:szCs w:val="28"/>
              </w:rPr>
            </w:pPr>
            <w:r w:rsidRPr="006A0069">
              <w:rPr>
                <w:b/>
                <w:bCs/>
                <w:sz w:val="28"/>
                <w:szCs w:val="28"/>
              </w:rPr>
              <w:t>8. }</w:t>
            </w:r>
          </w:p>
          <w:p w14:paraId="77425D2B" w14:textId="77777777" w:rsidR="007A0DE0" w:rsidRPr="006A0069" w:rsidRDefault="007A0DE0" w:rsidP="006A006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47FD3D5F" w14:textId="77777777" w:rsidR="006A0069" w:rsidRDefault="005554C9" w:rsidP="00606061">
            <w:pPr>
              <w:spacing w:line="400" w:lineRule="exact"/>
              <w:rPr>
                <w:b/>
                <w:bCs/>
                <w:sz w:val="28"/>
                <w:szCs w:val="28"/>
                <w:u w:val="single"/>
              </w:rPr>
            </w:pPr>
            <w:r w:rsidRPr="00512265">
              <w:rPr>
                <w:b/>
                <w:bCs/>
                <w:sz w:val="28"/>
                <w:szCs w:val="28"/>
                <w:u w:val="single"/>
              </w:rPr>
              <w:t>临界区</w:t>
            </w:r>
          </w:p>
          <w:p w14:paraId="59283E00" w14:textId="77777777" w:rsidR="005554C9" w:rsidRDefault="005554C9" w:rsidP="00606061">
            <w:pPr>
              <w:spacing w:line="400" w:lineRule="exact"/>
              <w:rPr>
                <w:sz w:val="28"/>
                <w:szCs w:val="28"/>
              </w:rPr>
            </w:pPr>
            <w:r w:rsidRPr="00512265">
              <w:rPr>
                <w:b/>
                <w:bCs/>
                <w:sz w:val="28"/>
                <w:szCs w:val="28"/>
                <w:u w:val="single"/>
              </w:rPr>
              <w:t>number[</w:t>
            </w:r>
            <w:proofErr w:type="spellStart"/>
            <w:r w:rsidRPr="00512265">
              <w:rPr>
                <w:b/>
                <w:bCs/>
                <w:sz w:val="28"/>
                <w:szCs w:val="28"/>
                <w:u w:val="single"/>
              </w:rPr>
              <w:t>i</w:t>
            </w:r>
            <w:proofErr w:type="spellEnd"/>
            <w:r w:rsidRPr="00512265">
              <w:rPr>
                <w:b/>
                <w:bCs/>
                <w:sz w:val="28"/>
                <w:szCs w:val="28"/>
                <w:u w:val="single"/>
              </w:rPr>
              <w:t>]=0;</w:t>
            </w:r>
          </w:p>
        </w:tc>
        <w:tc>
          <w:tcPr>
            <w:tcW w:w="8221" w:type="dxa"/>
          </w:tcPr>
          <w:p w14:paraId="77DF73B1" w14:textId="77777777" w:rsidR="006A0069" w:rsidRDefault="006A0069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52664A81" w14:textId="77777777" w:rsidR="003D207F" w:rsidRDefault="003D207F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394524C9" w14:textId="77777777" w:rsidR="003D207F" w:rsidRDefault="003D207F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2CA0F868" w14:textId="77777777" w:rsidR="003D207F" w:rsidRDefault="003D207F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366668E7" w14:textId="77777777" w:rsidR="003D207F" w:rsidRDefault="003D207F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11D32576" w14:textId="77777777" w:rsidR="003D207F" w:rsidRDefault="003D207F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6C50D48A" w14:textId="77777777" w:rsidR="003D207F" w:rsidRDefault="003D207F" w:rsidP="00606061">
            <w:pPr>
              <w:spacing w:line="400" w:lineRule="exact"/>
              <w:rPr>
                <w:sz w:val="28"/>
                <w:szCs w:val="28"/>
              </w:rPr>
            </w:pPr>
          </w:p>
          <w:p w14:paraId="73F6A692" w14:textId="77777777" w:rsidR="003D207F" w:rsidRPr="005B4D74" w:rsidRDefault="005B4D74" w:rsidP="00606061">
            <w:pPr>
              <w:spacing w:line="400" w:lineRule="exact"/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</w:pPr>
            <w:r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时间</w:t>
            </w:r>
            <w:proofErr w:type="spellStart"/>
            <w:r w:rsidRPr="005B4D74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T</w:t>
            </w:r>
            <w:r w:rsidRPr="005B4D74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j</w:t>
            </w:r>
            <w:proofErr w:type="spellEnd"/>
          </w:p>
          <w:p w14:paraId="5861135E" w14:textId="7937D5B6" w:rsidR="003D207F" w:rsidRDefault="003D207F" w:rsidP="00606061">
            <w:pPr>
              <w:spacing w:line="400" w:lineRule="exact"/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</w:pPr>
            <w:r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执行到这里</w:t>
            </w:r>
            <w:r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，</w:t>
            </w:r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对于</w:t>
            </w:r>
            <w:r w:rsidRPr="003D207F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j</w:t>
            </w:r>
            <w:r w:rsidRPr="003D207F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，后续</w:t>
            </w:r>
            <w:r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再发生</w:t>
            </w:r>
            <w:proofErr w:type="gramStart"/>
            <w:r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的抓号一定</w:t>
            </w:r>
            <w:proofErr w:type="gramEnd"/>
            <w:r w:rsidR="00545E3D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大</w:t>
            </w:r>
            <w:r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于</w:t>
            </w:r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number[</w:t>
            </w:r>
            <w:proofErr w:type="spellStart"/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i</w:t>
            </w:r>
            <w:proofErr w:type="spellEnd"/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]</w:t>
            </w:r>
          </w:p>
          <w:p w14:paraId="1F30DF62" w14:textId="77777777" w:rsidR="005554C9" w:rsidRDefault="005554C9" w:rsidP="00606061">
            <w:pPr>
              <w:spacing w:line="400" w:lineRule="exact"/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</w:pPr>
          </w:p>
          <w:p w14:paraId="30F66B19" w14:textId="77777777" w:rsidR="005554C9" w:rsidRDefault="005554C9" w:rsidP="00606061">
            <w:pPr>
              <w:spacing w:line="400" w:lineRule="exact"/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</w:pPr>
          </w:p>
          <w:p w14:paraId="78777645" w14:textId="77777777" w:rsidR="005554C9" w:rsidRDefault="00512265" w:rsidP="006534EF">
            <w:pPr>
              <w:spacing w:line="400" w:lineRule="exact"/>
              <w:rPr>
                <w:sz w:val="28"/>
                <w:szCs w:val="28"/>
              </w:rPr>
            </w:pPr>
            <w:r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执行到这里</w:t>
            </w:r>
            <w:r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，</w:t>
            </w:r>
            <w:r w:rsidRPr="003D207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对于</w:t>
            </w:r>
            <w:r w:rsidRPr="003D207F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j</w:t>
            </w:r>
            <w:r w:rsidRPr="003D207F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，</w:t>
            </w:r>
            <w:r w:rsidR="000B414D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其</w:t>
            </w:r>
            <w:proofErr w:type="spellStart"/>
            <w:r w:rsidR="000B414D" w:rsidRPr="005B4D74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T</w:t>
            </w:r>
            <w:r w:rsidR="000B414D" w:rsidRPr="005B4D74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j</w:t>
            </w:r>
            <w:proofErr w:type="spellEnd"/>
            <w:r w:rsidR="006534E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时刻</w:t>
            </w:r>
            <w:proofErr w:type="gramStart"/>
            <w:r w:rsidR="006534E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之前</w:t>
            </w:r>
            <w:r w:rsidR="000B414D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抓号</w:t>
            </w:r>
            <w:r w:rsidR="006534E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并</w:t>
            </w:r>
            <w:proofErr w:type="gramEnd"/>
            <w:r w:rsidR="006534EF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进入和离开临界区的活动</w:t>
            </w:r>
            <w:r w:rsidR="006534EF">
              <w:rPr>
                <w:rFonts w:hint="eastAsia"/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，</w:t>
            </w:r>
            <w:r w:rsidR="000B414D">
              <w:rPr>
                <w:b/>
                <w:bCs/>
                <w:color w:val="1F4E79" w:themeColor="accent1" w:themeShade="80"/>
                <w:sz w:val="28"/>
                <w:szCs w:val="28"/>
                <w:u w:val="single"/>
              </w:rPr>
              <w:t>一定已经结束</w:t>
            </w:r>
          </w:p>
        </w:tc>
      </w:tr>
    </w:tbl>
    <w:p w14:paraId="3A31D794" w14:textId="77777777" w:rsidR="006A0069" w:rsidRDefault="006A0069" w:rsidP="00346954">
      <w:pPr>
        <w:spacing w:line="400" w:lineRule="exact"/>
        <w:rPr>
          <w:sz w:val="28"/>
          <w:szCs w:val="28"/>
        </w:rPr>
      </w:pPr>
    </w:p>
    <w:p w14:paraId="25280EC0" w14:textId="77777777" w:rsidR="006A0069" w:rsidRDefault="006A0069" w:rsidP="00346954">
      <w:pPr>
        <w:spacing w:line="400" w:lineRule="exact"/>
        <w:rPr>
          <w:sz w:val="28"/>
          <w:szCs w:val="28"/>
        </w:rPr>
      </w:pPr>
    </w:p>
    <w:p w14:paraId="0CCAA841" w14:textId="77777777" w:rsidR="0070112D" w:rsidRDefault="0070112D" w:rsidP="00346954">
      <w:pPr>
        <w:spacing w:line="400" w:lineRule="exact"/>
        <w:rPr>
          <w:sz w:val="28"/>
          <w:szCs w:val="28"/>
        </w:rPr>
      </w:pPr>
    </w:p>
    <w:p w14:paraId="55A58A8C" w14:textId="77777777" w:rsidR="0070112D" w:rsidRPr="0070112D" w:rsidRDefault="0070112D" w:rsidP="00346954">
      <w:pPr>
        <w:spacing w:line="400" w:lineRule="exact"/>
        <w:rPr>
          <w:b/>
          <w:sz w:val="40"/>
          <w:szCs w:val="28"/>
        </w:rPr>
      </w:pPr>
      <w:r w:rsidRPr="0070112D">
        <w:rPr>
          <w:rFonts w:hint="eastAsia"/>
          <w:b/>
          <w:sz w:val="40"/>
          <w:szCs w:val="28"/>
        </w:rPr>
        <w:t>Eisenberg/</w:t>
      </w:r>
      <w:proofErr w:type="spellStart"/>
      <w:r w:rsidRPr="0070112D">
        <w:rPr>
          <w:rFonts w:hint="eastAsia"/>
          <w:b/>
          <w:sz w:val="40"/>
          <w:szCs w:val="28"/>
        </w:rPr>
        <w:t>Mcguire</w:t>
      </w:r>
      <w:proofErr w:type="spellEnd"/>
      <w:r w:rsidRPr="0070112D">
        <w:rPr>
          <w:rFonts w:hint="eastAsia"/>
          <w:b/>
          <w:sz w:val="40"/>
          <w:szCs w:val="28"/>
        </w:rPr>
        <w:t>算法</w:t>
      </w:r>
    </w:p>
    <w:p w14:paraId="4AC0FAE5" w14:textId="77777777" w:rsidR="0070112D" w:rsidRDefault="0070112D" w:rsidP="00346954">
      <w:pPr>
        <w:spacing w:line="400" w:lineRule="exact"/>
        <w:rPr>
          <w:sz w:val="28"/>
          <w:szCs w:val="28"/>
        </w:rPr>
      </w:pPr>
    </w:p>
    <w:p w14:paraId="6865FB74" w14:textId="77777777" w:rsidR="0070112D" w:rsidRPr="002C74D1" w:rsidRDefault="0070112D" w:rsidP="0070112D">
      <w:pPr>
        <w:spacing w:line="400" w:lineRule="exact"/>
        <w:rPr>
          <w:b/>
          <w:sz w:val="28"/>
          <w:szCs w:val="28"/>
        </w:rPr>
      </w:pPr>
      <w:r>
        <w:rPr>
          <w:b/>
          <w:sz w:val="28"/>
          <w:szCs w:val="28"/>
        </w:rPr>
        <w:t>互斥性</w:t>
      </w:r>
      <w:r>
        <w:rPr>
          <w:rFonts w:hint="eastAsia"/>
          <w:b/>
          <w:sz w:val="28"/>
          <w:szCs w:val="28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4"/>
        <w:gridCol w:w="6974"/>
      </w:tblGrid>
      <w:tr w:rsidR="0070112D" w14:paraId="362ED880" w14:textId="77777777" w:rsidTr="00BF0A3D">
        <w:tc>
          <w:tcPr>
            <w:tcW w:w="6974" w:type="dxa"/>
          </w:tcPr>
          <w:p w14:paraId="2B6C904C" w14:textId="77777777" w:rsidR="0070112D" w:rsidRPr="002C74D1" w:rsidRDefault="0070112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</w:t>
            </w:r>
            <w:r w:rsidR="00BF0A3D">
              <w:rPr>
                <w:b/>
                <w:sz w:val="28"/>
                <w:szCs w:val="28"/>
              </w:rPr>
              <w:t>i</w:t>
            </w:r>
            <w:r w:rsidRPr="002C74D1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6974" w:type="dxa"/>
          </w:tcPr>
          <w:p w14:paraId="7EE87073" w14:textId="77777777" w:rsidR="0070112D" w:rsidRPr="002C74D1" w:rsidRDefault="0070112D" w:rsidP="00BF0A3D">
            <w:pPr>
              <w:spacing w:line="400" w:lineRule="exact"/>
              <w:rPr>
                <w:b/>
                <w:sz w:val="28"/>
                <w:szCs w:val="28"/>
              </w:rPr>
            </w:pPr>
            <w:proofErr w:type="spellStart"/>
            <w:r w:rsidRPr="002C74D1">
              <w:rPr>
                <w:b/>
                <w:sz w:val="28"/>
                <w:szCs w:val="28"/>
              </w:rPr>
              <w:t>P</w:t>
            </w:r>
            <w:r w:rsidR="00BF0A3D">
              <w:rPr>
                <w:b/>
                <w:sz w:val="28"/>
                <w:szCs w:val="28"/>
              </w:rPr>
              <w:t>k</w:t>
            </w:r>
            <w:proofErr w:type="spellEnd"/>
            <w:r w:rsidRPr="002C74D1">
              <w:rPr>
                <w:b/>
                <w:sz w:val="28"/>
                <w:szCs w:val="28"/>
              </w:rPr>
              <w:t>:</w:t>
            </w:r>
          </w:p>
        </w:tc>
      </w:tr>
      <w:tr w:rsidR="0070112D" w14:paraId="4CF87399" w14:textId="77777777" w:rsidTr="00BF0A3D">
        <w:tc>
          <w:tcPr>
            <w:tcW w:w="6974" w:type="dxa"/>
          </w:tcPr>
          <w:p w14:paraId="3E346F8E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7CA8783E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lag[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  <w:r w:rsidR="00981D51" w:rsidRPr="004B76CA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</w:p>
          <w:p w14:paraId="6619E4AC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0A6687F5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!=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)</w:t>
            </w:r>
          </w:p>
          <w:p w14:paraId="1A7A83F2" w14:textId="77777777" w:rsidR="00AB0F94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</w:t>
            </w:r>
          </w:p>
          <w:p w14:paraId="69248865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</w:t>
            </w:r>
            <w:r w:rsidR="00AB0F94">
              <w:rPr>
                <w:b/>
                <w:sz w:val="28"/>
                <w:szCs w:val="28"/>
              </w:rPr>
              <w:tab/>
            </w:r>
            <w:r w:rsidR="00AB0F94">
              <w:rPr>
                <w:b/>
                <w:sz w:val="28"/>
                <w:szCs w:val="28"/>
              </w:rPr>
              <w:tab/>
            </w:r>
            <w:r w:rsidR="00AB0F94">
              <w:rPr>
                <w:b/>
                <w:sz w:val="28"/>
                <w:szCs w:val="28"/>
              </w:rPr>
              <w:tab/>
            </w:r>
            <w:r w:rsidR="00AB0F94">
              <w:rPr>
                <w:b/>
                <w:sz w:val="28"/>
                <w:szCs w:val="28"/>
              </w:rPr>
              <w:tab/>
            </w:r>
            <w:r w:rsidR="00AB0F94"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turn</w:t>
            </w:r>
            <w:r w:rsidR="00AB0F94"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39916E59" w14:textId="77777777" w:rsidR="00AB0F94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1B431624" w14:textId="77777777" w:rsidR="00BF0A3D" w:rsidRPr="00BF0A3D" w:rsidRDefault="00AB0F94" w:rsidP="00BF0A3D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="00BF0A3D" w:rsidRPr="00BF0A3D">
              <w:rPr>
                <w:b/>
                <w:sz w:val="28"/>
                <w:szCs w:val="28"/>
              </w:rPr>
              <w:t>j=(j+1)% n;</w:t>
            </w:r>
          </w:p>
          <w:p w14:paraId="77B51354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lag[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</w:p>
          <w:p w14:paraId="78B37CD1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18C84F25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&lt;n)and(j==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) do </w:t>
            </w:r>
          </w:p>
          <w:p w14:paraId="57910399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j++;</w:t>
            </w:r>
          </w:p>
          <w:p w14:paraId="7143F785" w14:textId="77777777" w:rsid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577B9B95" w14:textId="77777777" w:rsidR="0070112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</w:p>
          <w:p w14:paraId="3C0C7D1E" w14:textId="77777777" w:rsid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4628C782" w14:textId="77777777" w:rsidR="00BF0A3D" w:rsidRPr="002129ED" w:rsidRDefault="00BF0A3D" w:rsidP="00BF0A3D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2129ED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="002129ED" w:rsidRPr="002129ED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(</w:t>
            </w:r>
            <w:r w:rsidR="002129ED" w:rsidRPr="002129ED">
              <w:rPr>
                <w:b/>
                <w:color w:val="1F4E79" w:themeColor="accent1" w:themeShade="80"/>
                <w:sz w:val="28"/>
                <w:szCs w:val="28"/>
              </w:rPr>
              <w:t>turn=</w:t>
            </w:r>
            <w:proofErr w:type="spellStart"/>
            <w:r w:rsidR="002129ED" w:rsidRPr="002129E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="002129ED" w:rsidRPr="002129ED">
              <w:rPr>
                <w:b/>
                <w:color w:val="1F4E79" w:themeColor="accent1" w:themeShade="80"/>
                <w:sz w:val="28"/>
                <w:szCs w:val="28"/>
              </w:rPr>
              <w:t xml:space="preserve"> ,</w:t>
            </w:r>
            <w:r w:rsidR="002129ED"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proofErr w:type="spellStart"/>
            <w:r w:rsidR="002129ED"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="002129ED"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="002129ED" w:rsidRPr="00BF0A3D">
              <w:rPr>
                <w:b/>
                <w:color w:val="1F4E79" w:themeColor="accent1" w:themeShade="80"/>
                <w:sz w:val="28"/>
                <w:szCs w:val="28"/>
              </w:rPr>
              <w:t>in_cs</w:t>
            </w:r>
            <w:proofErr w:type="spellEnd"/>
            <w:r w:rsidR="002129ED" w:rsidRPr="002129ED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</w:p>
          <w:p w14:paraId="257A9760" w14:textId="77777777" w:rsid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6B0E0CD9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150FCBE8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1A0E4C7D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31991CA5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59ECB97C" w14:textId="77777777" w:rsidR="00BF0A3D" w:rsidRDefault="00BF0A3D" w:rsidP="00BF0A3D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]=idle;</w:t>
            </w:r>
          </w:p>
        </w:tc>
        <w:tc>
          <w:tcPr>
            <w:tcW w:w="6974" w:type="dxa"/>
          </w:tcPr>
          <w:p w14:paraId="6994B830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096B0A18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lag[</w:t>
            </w:r>
            <w:r w:rsidR="00B203E3"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  <w:r w:rsidR="00981D51">
              <w:rPr>
                <w:rFonts w:hint="eastAsia"/>
              </w:rPr>
              <w:t xml:space="preserve"> </w:t>
            </w:r>
          </w:p>
          <w:p w14:paraId="6A6EE979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3BFFADFC" w14:textId="77777777" w:rsidR="00BF0A3D" w:rsidRPr="00BF0A3D" w:rsidRDefault="00BF0A3D" w:rsidP="00BF0A3D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FF0000"/>
                <w:sz w:val="28"/>
                <w:szCs w:val="28"/>
              </w:rPr>
              <w:t>While (j!=</w:t>
            </w:r>
            <w:r w:rsidR="00B203E3" w:rsidRPr="00545BF0">
              <w:rPr>
                <w:b/>
                <w:color w:val="FF0000"/>
                <w:sz w:val="28"/>
                <w:szCs w:val="28"/>
              </w:rPr>
              <w:t>k</w:t>
            </w:r>
            <w:r w:rsidRPr="00BF0A3D">
              <w:rPr>
                <w:b/>
                <w:color w:val="FF0000"/>
                <w:sz w:val="28"/>
                <w:szCs w:val="28"/>
              </w:rPr>
              <w:t>)</w:t>
            </w:r>
            <w:r w:rsidR="002E63A3">
              <w:rPr>
                <w:b/>
                <w:color w:val="FF0000"/>
                <w:sz w:val="28"/>
                <w:szCs w:val="28"/>
              </w:rPr>
              <w:tab/>
            </w:r>
            <w:r w:rsidR="002E63A3">
              <w:rPr>
                <w:b/>
                <w:color w:val="FF0000"/>
                <w:sz w:val="28"/>
                <w:szCs w:val="28"/>
              </w:rPr>
              <w:tab/>
            </w:r>
            <w:r w:rsidR="002E63A3">
              <w:rPr>
                <w:rFonts w:hint="eastAsia"/>
                <w:b/>
                <w:sz w:val="28"/>
                <w:szCs w:val="28"/>
              </w:rPr>
              <w:t>（</w:t>
            </w:r>
            <w:r w:rsidR="002E63A3" w:rsidRPr="00BF0A3D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proofErr w:type="spellStart"/>
            <w:r w:rsidR="002E63A3" w:rsidRPr="00BF0A3D">
              <w:rPr>
                <w:b/>
                <w:color w:val="C45911" w:themeColor="accent2" w:themeShade="BF"/>
                <w:sz w:val="28"/>
                <w:szCs w:val="28"/>
              </w:rPr>
              <w:t>i</w:t>
            </w:r>
            <w:proofErr w:type="spellEnd"/>
            <w:r w:rsidR="002E63A3" w:rsidRPr="00BF0A3D">
              <w:rPr>
                <w:b/>
                <w:color w:val="C45911" w:themeColor="accent2" w:themeShade="BF"/>
                <w:sz w:val="28"/>
                <w:szCs w:val="28"/>
              </w:rPr>
              <w:t>]=</w:t>
            </w:r>
            <w:proofErr w:type="spellStart"/>
            <w:r w:rsidR="002E63A3" w:rsidRPr="00BF0A3D">
              <w:rPr>
                <w:b/>
                <w:color w:val="C45911" w:themeColor="accent2" w:themeShade="BF"/>
                <w:sz w:val="28"/>
                <w:szCs w:val="28"/>
              </w:rPr>
              <w:t>in_cs</w:t>
            </w:r>
            <w:proofErr w:type="spellEnd"/>
            <w:r w:rsidR="002E63A3">
              <w:rPr>
                <w:rFonts w:hint="eastAsia"/>
                <w:b/>
                <w:sz w:val="28"/>
                <w:szCs w:val="28"/>
              </w:rPr>
              <w:t>）</w:t>
            </w:r>
          </w:p>
          <w:p w14:paraId="5AC26D05" w14:textId="77777777" w:rsidR="00AB0F94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 </w:t>
            </w:r>
          </w:p>
          <w:p w14:paraId="6FDD35CD" w14:textId="77777777" w:rsidR="00BF0A3D" w:rsidRPr="00BF0A3D" w:rsidRDefault="00AB0F94" w:rsidP="00BF0A3D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="00BF0A3D" w:rsidRPr="00BF0A3D">
              <w:rPr>
                <w:b/>
                <w:sz w:val="28"/>
                <w:szCs w:val="28"/>
              </w:rPr>
              <w:t>j=turn</w:t>
            </w:r>
            <w:r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1465E346" w14:textId="77777777" w:rsidR="00AB0F94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23CCBA31" w14:textId="77777777" w:rsidR="00BF0A3D" w:rsidRPr="00BF0A3D" w:rsidRDefault="00AB0F94" w:rsidP="00BF0A3D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="00BF0A3D" w:rsidRPr="00BF0A3D">
              <w:rPr>
                <w:b/>
                <w:sz w:val="28"/>
                <w:szCs w:val="28"/>
              </w:rPr>
              <w:t>j=(j+1)% n;</w:t>
            </w:r>
          </w:p>
          <w:p w14:paraId="000FA167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lag[</w:t>
            </w:r>
            <w:r w:rsidR="00B203E3"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</w:p>
          <w:p w14:paraId="72AF9759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554E349B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&lt;n)and(j==</w:t>
            </w:r>
            <w:r w:rsidR="00B203E3"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) do </w:t>
            </w:r>
          </w:p>
          <w:p w14:paraId="34450EED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j++;</w:t>
            </w:r>
          </w:p>
          <w:p w14:paraId="585A7429" w14:textId="77777777" w:rsidR="00BF0A3D" w:rsidRPr="00BF0A3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21272F79" w14:textId="77777777" w:rsidR="0070112D" w:rsidRDefault="00BF0A3D" w:rsidP="00BF0A3D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</w:t>
            </w:r>
            <w:r w:rsidR="00B203E3"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;</w:t>
            </w:r>
          </w:p>
          <w:p w14:paraId="775501FB" w14:textId="77777777" w:rsidR="00B37F1C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1339EFE6" w14:textId="77777777" w:rsidR="00B37F1C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30B50BD2" w14:textId="77777777" w:rsidR="00B37F1C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2C9332C9" w14:textId="77777777" w:rsidR="00B37F1C" w:rsidRPr="00BF0A3D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2610050A" w14:textId="77777777" w:rsidR="00B37F1C" w:rsidRPr="00BF0A3D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4F9E1711" w14:textId="77777777" w:rsidR="00B37F1C" w:rsidRPr="00BF0A3D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7EE7B71F" w14:textId="77777777" w:rsidR="00B37F1C" w:rsidRPr="00BF0A3D" w:rsidRDefault="00B37F1C" w:rsidP="00B37F1C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1A691933" w14:textId="77777777" w:rsidR="00B37F1C" w:rsidRDefault="00B37F1C" w:rsidP="00B203E3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r w:rsidR="00B203E3"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idle;</w:t>
            </w:r>
          </w:p>
        </w:tc>
      </w:tr>
    </w:tbl>
    <w:p w14:paraId="727785A7" w14:textId="77777777" w:rsidR="0070112D" w:rsidRDefault="0070112D" w:rsidP="00346954">
      <w:pPr>
        <w:spacing w:line="400" w:lineRule="exact"/>
        <w:rPr>
          <w:sz w:val="28"/>
          <w:szCs w:val="28"/>
        </w:rPr>
      </w:pPr>
    </w:p>
    <w:p w14:paraId="6E4F4609" w14:textId="77777777" w:rsidR="0070112D" w:rsidRDefault="0070112D" w:rsidP="00346954">
      <w:pPr>
        <w:spacing w:line="400" w:lineRule="exact"/>
        <w:rPr>
          <w:sz w:val="28"/>
          <w:szCs w:val="28"/>
        </w:rPr>
      </w:pPr>
    </w:p>
    <w:p w14:paraId="723EB689" w14:textId="77777777" w:rsidR="00D97EE3" w:rsidRDefault="00EA5235" w:rsidP="00D97EE3">
      <w:pPr>
        <w:spacing w:line="400" w:lineRule="exac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进展性</w:t>
      </w:r>
      <w:r w:rsidR="00D97EE3">
        <w:rPr>
          <w:rFonts w:hint="eastAsia"/>
          <w:b/>
          <w:sz w:val="28"/>
          <w:szCs w:val="28"/>
        </w:rPr>
        <w:t>：</w:t>
      </w:r>
    </w:p>
    <w:p w14:paraId="6AED9BEE" w14:textId="77777777" w:rsidR="009A6D1B" w:rsidRDefault="00715528" w:rsidP="009A6D1B">
      <w:pPr>
        <w:rPr>
          <w:b/>
          <w:sz w:val="28"/>
          <w:szCs w:val="28"/>
        </w:rPr>
      </w:pPr>
      <w:r>
        <w:object w:dxaOrig="12529" w:dyaOrig="3421" w14:anchorId="6648CA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6.5pt;height:171pt" o:ole="">
            <v:imagedata r:id="rId5" o:title=""/>
          </v:shape>
          <o:OLEObject Type="Embed" ProgID="Visio.Drawing.15" ShapeID="_x0000_i1025" DrawAspect="Content" ObjectID="_1647453351" r:id="rId6"/>
        </w:object>
      </w:r>
    </w:p>
    <w:tbl>
      <w:tblPr>
        <w:tblStyle w:val="a3"/>
        <w:tblW w:w="15870" w:type="dxa"/>
        <w:tblLook w:val="04A0" w:firstRow="1" w:lastRow="0" w:firstColumn="1" w:lastColumn="0" w:noHBand="0" w:noVBand="1"/>
      </w:tblPr>
      <w:tblGrid>
        <w:gridCol w:w="7082"/>
        <w:gridCol w:w="8788"/>
      </w:tblGrid>
      <w:tr w:rsidR="00FA6BE1" w:rsidRPr="002C74D1" w14:paraId="430E500E" w14:textId="77777777" w:rsidTr="0035256A">
        <w:tc>
          <w:tcPr>
            <w:tcW w:w="7082" w:type="dxa"/>
          </w:tcPr>
          <w:p w14:paraId="3883E489" w14:textId="77777777" w:rsidR="00FA6BE1" w:rsidRPr="002C74D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</w:t>
            </w:r>
            <w:r>
              <w:rPr>
                <w:b/>
                <w:sz w:val="28"/>
                <w:szCs w:val="28"/>
              </w:rPr>
              <w:t>i(</w:t>
            </w:r>
            <w:r w:rsidRPr="00A23F9D">
              <w:rPr>
                <w:b/>
                <w:color w:val="FF0000"/>
                <w:sz w:val="28"/>
                <w:szCs w:val="28"/>
              </w:rPr>
              <w:t>Ti</w:t>
            </w:r>
            <w:r>
              <w:rPr>
                <w:b/>
                <w:sz w:val="28"/>
                <w:szCs w:val="28"/>
              </w:rPr>
              <w:t>)</w:t>
            </w:r>
          </w:p>
        </w:tc>
        <w:tc>
          <w:tcPr>
            <w:tcW w:w="8788" w:type="dxa"/>
          </w:tcPr>
          <w:p w14:paraId="36E324FA" w14:textId="77777777" w:rsidR="00FA6BE1" w:rsidRPr="002C74D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proofErr w:type="spellStart"/>
            <w:r w:rsidRPr="002C74D1">
              <w:rPr>
                <w:b/>
                <w:sz w:val="28"/>
                <w:szCs w:val="28"/>
              </w:rPr>
              <w:t>P</w:t>
            </w:r>
            <w:r>
              <w:rPr>
                <w:b/>
                <w:sz w:val="28"/>
                <w:szCs w:val="28"/>
              </w:rPr>
              <w:t>k</w:t>
            </w:r>
            <w:proofErr w:type="spellEnd"/>
            <w:r w:rsidRPr="002C74D1">
              <w:rPr>
                <w:b/>
                <w:sz w:val="28"/>
                <w:szCs w:val="28"/>
              </w:rPr>
              <w:t>:</w:t>
            </w:r>
            <w:r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Pr="00A23F9D">
              <w:rPr>
                <w:b/>
                <w:color w:val="FF0000"/>
                <w:sz w:val="28"/>
                <w:szCs w:val="28"/>
              </w:rPr>
              <w:t>Ti</w:t>
            </w:r>
            <w:proofErr w:type="spellEnd"/>
            <w:r>
              <w:rPr>
                <w:b/>
                <w:sz w:val="28"/>
                <w:szCs w:val="28"/>
              </w:rPr>
              <w:t>)</w:t>
            </w:r>
          </w:p>
        </w:tc>
      </w:tr>
      <w:tr w:rsidR="00FA6BE1" w14:paraId="597DF138" w14:textId="77777777" w:rsidTr="0035256A">
        <w:tc>
          <w:tcPr>
            <w:tcW w:w="7082" w:type="dxa"/>
          </w:tcPr>
          <w:p w14:paraId="1721FCA2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0DE59AA3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①</w:t>
            </w:r>
          </w:p>
          <w:p w14:paraId="3C6A1324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4C6D2132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!=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)</w:t>
            </w:r>
          </w:p>
          <w:p w14:paraId="119F6232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</w:t>
            </w:r>
          </w:p>
          <w:p w14:paraId="2A86C247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turn</w:t>
            </w:r>
            <w:r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0ED7D46B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08FCD04F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(j+1)% n;</w:t>
            </w:r>
          </w:p>
          <w:p w14:paraId="65D02C75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lag[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Pr="003D4F66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3D4F66" w:rsidRPr="003D4F66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④</w:t>
            </w:r>
          </w:p>
          <w:p w14:paraId="7E466276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6D3C4086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&lt;n)and(j==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) do </w:t>
            </w:r>
          </w:p>
          <w:p w14:paraId="3B845808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j++;</w:t>
            </w:r>
          </w:p>
          <w:p w14:paraId="5F31EE6A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19944B9A" w14:textId="77777777" w:rsidR="00FA6BE1" w:rsidRPr="008569EB" w:rsidRDefault="00FA6BE1" w:rsidP="00606061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>turn=</w:t>
            </w:r>
            <w:proofErr w:type="spellStart"/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Pr="008569EB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8569EB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⑤</w:t>
            </w:r>
          </w:p>
          <w:p w14:paraId="6925066B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4C742EE8" w14:textId="77777777" w:rsidR="00FA6BE1" w:rsidRPr="008569EB" w:rsidRDefault="00FA6BE1" w:rsidP="00606061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8569EB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临界区</w:t>
            </w:r>
            <w:r w:rsidRPr="008569EB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8569EB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(</w:t>
            </w:r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>turn=</w:t>
            </w:r>
            <w:proofErr w:type="spellStart"/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 xml:space="preserve"> ,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n_cs</w:t>
            </w:r>
            <w:proofErr w:type="spellEnd"/>
            <w:r w:rsidRPr="008569EB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</w:p>
          <w:p w14:paraId="203853AC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2BEEBBB6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00A400E0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2EC236FE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6BC468CB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68F513C4" w14:textId="77777777" w:rsidR="00FA6BE1" w:rsidRDefault="00FA6BE1" w:rsidP="00606061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]=idle;</w:t>
            </w:r>
          </w:p>
        </w:tc>
        <w:tc>
          <w:tcPr>
            <w:tcW w:w="8788" w:type="dxa"/>
          </w:tcPr>
          <w:p w14:paraId="1D042A89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43E08590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r w:rsidRPr="007E405C">
              <w:rPr>
                <w:b/>
                <w:color w:val="1F4E79" w:themeColor="accent1" w:themeShade="80"/>
                <w:sz w:val="28"/>
                <w:szCs w:val="28"/>
              </w:rPr>
              <w:t>k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②</w:t>
            </w:r>
          </w:p>
          <w:p w14:paraId="1770BD35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5B175033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FF0000"/>
                <w:sz w:val="28"/>
                <w:szCs w:val="28"/>
              </w:rPr>
              <w:t>While (j!=</w:t>
            </w:r>
            <w:r w:rsidRPr="003D4F66">
              <w:rPr>
                <w:b/>
                <w:color w:val="FF0000"/>
                <w:sz w:val="28"/>
                <w:szCs w:val="28"/>
              </w:rPr>
              <w:t>k</w:t>
            </w:r>
            <w:r w:rsidRPr="00BF0A3D">
              <w:rPr>
                <w:b/>
                <w:color w:val="FF0000"/>
                <w:sz w:val="28"/>
                <w:szCs w:val="28"/>
              </w:rPr>
              <w:t>)</w:t>
            </w:r>
            <w:r w:rsidRPr="003D4F66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3D4F66">
              <w:rPr>
                <w:b/>
                <w:color w:val="FF0000"/>
                <w:sz w:val="28"/>
                <w:szCs w:val="28"/>
              </w:rPr>
              <w:tab/>
            </w:r>
            <w:r w:rsidR="003D4F66">
              <w:rPr>
                <w:b/>
                <w:color w:val="FF0000"/>
                <w:sz w:val="28"/>
                <w:szCs w:val="28"/>
              </w:rPr>
              <w:tab/>
            </w:r>
            <w:r w:rsidR="003D4F66">
              <w:rPr>
                <w:b/>
                <w:color w:val="FF0000"/>
                <w:sz w:val="28"/>
                <w:szCs w:val="28"/>
              </w:rPr>
              <w:tab/>
            </w:r>
            <w:r w:rsidR="003D4F66">
              <w:rPr>
                <w:b/>
                <w:color w:val="FF0000"/>
                <w:sz w:val="28"/>
                <w:szCs w:val="28"/>
              </w:rPr>
              <w:tab/>
            </w:r>
            <w:r w:rsidR="003D4F66">
              <w:rPr>
                <w:b/>
                <w:color w:val="FF0000"/>
                <w:sz w:val="28"/>
                <w:szCs w:val="28"/>
              </w:rPr>
              <w:tab/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D4F66" w:rsidRPr="003D4F66">
              <w:rPr>
                <w:rFonts w:hint="eastAsia"/>
                <w:b/>
                <w:color w:val="FF0000"/>
                <w:sz w:val="28"/>
                <w:szCs w:val="28"/>
              </w:rPr>
              <w:t>③</w:t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5256A">
              <w:rPr>
                <w:b/>
                <w:color w:val="FF0000"/>
                <w:sz w:val="28"/>
                <w:szCs w:val="28"/>
              </w:rPr>
              <w:tab/>
            </w:r>
            <w:r w:rsidR="0035256A" w:rsidRPr="00664E07">
              <w:rPr>
                <w:rFonts w:hint="eastAsia"/>
                <w:b/>
                <w:color w:val="FF0000"/>
                <w:sz w:val="28"/>
                <w:szCs w:val="28"/>
              </w:rPr>
              <w:t>⑤</w:t>
            </w:r>
          </w:p>
          <w:p w14:paraId="286CAC57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 </w:t>
            </w:r>
            <w:r>
              <w:rPr>
                <w:rFonts w:hint="eastAsia"/>
                <w:b/>
                <w:sz w:val="28"/>
                <w:szCs w:val="28"/>
              </w:rPr>
              <w:t>（</w:t>
            </w:r>
            <w:r w:rsidRPr="00BF0A3D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color w:val="C45911" w:themeColor="accent2" w:themeShade="BF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C45911" w:themeColor="accent2" w:themeShade="BF"/>
                <w:sz w:val="28"/>
                <w:szCs w:val="28"/>
              </w:rPr>
              <w:t>]=</w:t>
            </w:r>
            <w:r w:rsidR="00CF2604" w:rsidRPr="00CF2604">
              <w:rPr>
                <w:b/>
                <w:color w:val="C45911" w:themeColor="accent2" w:themeShade="BF"/>
                <w:sz w:val="28"/>
                <w:szCs w:val="28"/>
              </w:rPr>
              <w:t xml:space="preserve"> </w:t>
            </w:r>
            <w:proofErr w:type="spellStart"/>
            <w:r w:rsidR="00CF2604" w:rsidRPr="00BF0A3D">
              <w:rPr>
                <w:b/>
                <w:color w:val="C45911" w:themeColor="accent2" w:themeShade="BF"/>
                <w:sz w:val="28"/>
                <w:szCs w:val="28"/>
              </w:rPr>
              <w:t>want_in</w:t>
            </w:r>
            <w:proofErr w:type="spellEnd"/>
            <w:r>
              <w:rPr>
                <w:rFonts w:hint="eastAsia"/>
                <w:b/>
                <w:sz w:val="28"/>
                <w:szCs w:val="28"/>
              </w:rPr>
              <w:t>）</w:t>
            </w:r>
            <w:r w:rsidR="0035256A">
              <w:rPr>
                <w:b/>
                <w:sz w:val="28"/>
                <w:szCs w:val="28"/>
              </w:rPr>
              <w:tab/>
            </w:r>
            <w:r w:rsidR="0035256A">
              <w:rPr>
                <w:b/>
                <w:sz w:val="28"/>
                <w:szCs w:val="28"/>
              </w:rPr>
              <w:tab/>
            </w:r>
            <w:r w:rsidR="0035256A">
              <w:rPr>
                <w:rFonts w:hint="eastAsia"/>
                <w:b/>
                <w:sz w:val="28"/>
                <w:szCs w:val="28"/>
              </w:rPr>
              <w:t>（</w:t>
            </w:r>
            <w:r w:rsidR="0035256A" w:rsidRPr="00BF0A3D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proofErr w:type="spellStart"/>
            <w:r w:rsidR="0035256A">
              <w:rPr>
                <w:b/>
                <w:color w:val="C45911" w:themeColor="accent2" w:themeShade="BF"/>
                <w:sz w:val="28"/>
                <w:szCs w:val="28"/>
              </w:rPr>
              <w:t>i</w:t>
            </w:r>
            <w:proofErr w:type="spellEnd"/>
            <w:r w:rsidR="0035256A" w:rsidRPr="00BF0A3D">
              <w:rPr>
                <w:b/>
                <w:color w:val="C45911" w:themeColor="accent2" w:themeShade="BF"/>
                <w:sz w:val="28"/>
                <w:szCs w:val="28"/>
              </w:rPr>
              <w:t>]=</w:t>
            </w:r>
            <w:proofErr w:type="spellStart"/>
            <w:r w:rsidR="0035256A" w:rsidRPr="00BF0A3D">
              <w:rPr>
                <w:b/>
                <w:color w:val="C45911" w:themeColor="accent2" w:themeShade="BF"/>
                <w:sz w:val="28"/>
                <w:szCs w:val="28"/>
              </w:rPr>
              <w:t>in_cs</w:t>
            </w:r>
            <w:proofErr w:type="spellEnd"/>
            <w:r w:rsidR="0035256A">
              <w:rPr>
                <w:rFonts w:hint="eastAsia"/>
                <w:b/>
                <w:sz w:val="28"/>
                <w:szCs w:val="28"/>
              </w:rPr>
              <w:t>）</w:t>
            </w:r>
          </w:p>
          <w:p w14:paraId="6C1C4A16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turn</w:t>
            </w:r>
            <w:r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14532EF2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563CC49E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(j+1)% n;</w:t>
            </w:r>
          </w:p>
          <w:p w14:paraId="744FBEE8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lag[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</w:p>
          <w:p w14:paraId="325BBE7F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04A7DD7D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&lt;n)and(j==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) do </w:t>
            </w:r>
          </w:p>
          <w:p w14:paraId="36E8C599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j++;</w:t>
            </w:r>
          </w:p>
          <w:p w14:paraId="1AF15979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38023719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;</w:t>
            </w:r>
          </w:p>
          <w:p w14:paraId="48088024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0928B88D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7A3CBA08" w14:textId="77777777" w:rsidR="00FA6BE1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06B9C9AF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207AECF5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26E13731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290F1184" w14:textId="77777777" w:rsidR="00FA6BE1" w:rsidRPr="00BF0A3D" w:rsidRDefault="00FA6BE1" w:rsidP="00606061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421FD011" w14:textId="77777777" w:rsidR="00FA6BE1" w:rsidRDefault="00FA6BE1" w:rsidP="00606061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idle;</w:t>
            </w:r>
          </w:p>
        </w:tc>
      </w:tr>
    </w:tbl>
    <w:p w14:paraId="4F9BD167" w14:textId="77777777" w:rsidR="00FA6BE1" w:rsidRDefault="00FA6BE1" w:rsidP="00D97EE3">
      <w:pPr>
        <w:spacing w:line="400" w:lineRule="exact"/>
        <w:rPr>
          <w:b/>
          <w:sz w:val="28"/>
          <w:szCs w:val="28"/>
        </w:rPr>
      </w:pPr>
    </w:p>
    <w:p w14:paraId="27BD3104" w14:textId="77777777" w:rsidR="00FA6BE1" w:rsidRDefault="00FA6BE1" w:rsidP="00D97EE3">
      <w:pPr>
        <w:spacing w:line="400" w:lineRule="exact"/>
        <w:rPr>
          <w:b/>
          <w:sz w:val="28"/>
          <w:szCs w:val="28"/>
        </w:rPr>
      </w:pPr>
    </w:p>
    <w:p w14:paraId="200E1CB4" w14:textId="77777777" w:rsidR="00FA6BE1" w:rsidRDefault="00FA6BE1" w:rsidP="00D97EE3">
      <w:pPr>
        <w:spacing w:line="400" w:lineRule="exact"/>
        <w:rPr>
          <w:b/>
          <w:sz w:val="28"/>
          <w:szCs w:val="28"/>
        </w:rPr>
      </w:pPr>
    </w:p>
    <w:p w14:paraId="586FEC59" w14:textId="77777777" w:rsidR="00A91E07" w:rsidRDefault="00A91E07" w:rsidP="00A91E07">
      <w:pPr>
        <w:rPr>
          <w:b/>
          <w:sz w:val="28"/>
          <w:szCs w:val="28"/>
        </w:rPr>
      </w:pPr>
      <w:r>
        <w:object w:dxaOrig="12529" w:dyaOrig="3421" w14:anchorId="119376BC">
          <v:shape id="_x0000_i1026" type="#_x0000_t75" style="width:626.5pt;height:171pt" o:ole="">
            <v:imagedata r:id="rId7" o:title=""/>
          </v:shape>
          <o:OLEObject Type="Embed" ProgID="Visio.Drawing.15" ShapeID="_x0000_i1026" DrawAspect="Content" ObjectID="_1647453352" r:id="rId8"/>
        </w:object>
      </w:r>
    </w:p>
    <w:tbl>
      <w:tblPr>
        <w:tblStyle w:val="a3"/>
        <w:tblW w:w="21257" w:type="dxa"/>
        <w:tblLook w:val="04A0" w:firstRow="1" w:lastRow="0" w:firstColumn="1" w:lastColumn="0" w:noHBand="0" w:noVBand="1"/>
      </w:tblPr>
      <w:tblGrid>
        <w:gridCol w:w="6974"/>
        <w:gridCol w:w="7479"/>
        <w:gridCol w:w="6804"/>
      </w:tblGrid>
      <w:tr w:rsidR="00D907B9" w14:paraId="6A0069E0" w14:textId="77777777" w:rsidTr="00515669">
        <w:tc>
          <w:tcPr>
            <w:tcW w:w="6974" w:type="dxa"/>
          </w:tcPr>
          <w:p w14:paraId="58CAECB2" w14:textId="77777777" w:rsidR="00D907B9" w:rsidRPr="002C74D1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</w:t>
            </w:r>
            <w:r>
              <w:rPr>
                <w:b/>
                <w:sz w:val="28"/>
                <w:szCs w:val="28"/>
              </w:rPr>
              <w:t>i</w:t>
            </w:r>
            <w:r w:rsidR="00A23F9D">
              <w:rPr>
                <w:b/>
                <w:sz w:val="28"/>
                <w:szCs w:val="28"/>
              </w:rPr>
              <w:t>(</w:t>
            </w:r>
            <w:r w:rsidR="00A23F9D" w:rsidRPr="00A23F9D">
              <w:rPr>
                <w:b/>
                <w:color w:val="FF0000"/>
                <w:sz w:val="28"/>
                <w:szCs w:val="28"/>
              </w:rPr>
              <w:t>Ti</w:t>
            </w:r>
            <w:r w:rsidR="00A23F9D">
              <w:rPr>
                <w:b/>
                <w:sz w:val="28"/>
                <w:szCs w:val="28"/>
              </w:rPr>
              <w:t>)</w:t>
            </w:r>
          </w:p>
        </w:tc>
        <w:tc>
          <w:tcPr>
            <w:tcW w:w="7479" w:type="dxa"/>
          </w:tcPr>
          <w:p w14:paraId="7BE744BF" w14:textId="77777777" w:rsidR="00D907B9" w:rsidRPr="002C74D1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proofErr w:type="spellStart"/>
            <w:r w:rsidRPr="002C74D1">
              <w:rPr>
                <w:b/>
                <w:sz w:val="28"/>
                <w:szCs w:val="28"/>
              </w:rPr>
              <w:t>P</w:t>
            </w:r>
            <w:r>
              <w:rPr>
                <w:b/>
                <w:sz w:val="28"/>
                <w:szCs w:val="28"/>
              </w:rPr>
              <w:t>k</w:t>
            </w:r>
            <w:proofErr w:type="spellEnd"/>
            <w:r w:rsidRPr="002C74D1">
              <w:rPr>
                <w:b/>
                <w:sz w:val="28"/>
                <w:szCs w:val="28"/>
              </w:rPr>
              <w:t>:</w:t>
            </w:r>
            <w:r w:rsidR="00A23F9D">
              <w:rPr>
                <w:b/>
                <w:sz w:val="28"/>
                <w:szCs w:val="28"/>
              </w:rPr>
              <w:t xml:space="preserve"> (</w:t>
            </w:r>
            <w:proofErr w:type="spellStart"/>
            <w:r w:rsidR="00A23F9D" w:rsidRPr="00A23F9D">
              <w:rPr>
                <w:b/>
                <w:color w:val="FF0000"/>
                <w:sz w:val="28"/>
                <w:szCs w:val="28"/>
              </w:rPr>
              <w:t>Ti</w:t>
            </w:r>
            <w:proofErr w:type="spellEnd"/>
            <w:r w:rsidR="00A23F9D">
              <w:rPr>
                <w:b/>
                <w:sz w:val="28"/>
                <w:szCs w:val="28"/>
              </w:rPr>
              <w:t>)</w:t>
            </w:r>
          </w:p>
        </w:tc>
        <w:tc>
          <w:tcPr>
            <w:tcW w:w="6804" w:type="dxa"/>
          </w:tcPr>
          <w:p w14:paraId="72455CA7" w14:textId="77777777" w:rsidR="00D907B9" w:rsidRPr="002C74D1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2C74D1">
              <w:rPr>
                <w:b/>
                <w:sz w:val="28"/>
                <w:szCs w:val="28"/>
              </w:rPr>
              <w:t>P</w:t>
            </w:r>
            <w:r>
              <w:rPr>
                <w:rFonts w:hint="eastAsia"/>
                <w:b/>
                <w:sz w:val="28"/>
                <w:szCs w:val="28"/>
              </w:rPr>
              <w:t>l</w:t>
            </w:r>
            <w:r w:rsidRPr="002C74D1">
              <w:rPr>
                <w:b/>
                <w:sz w:val="28"/>
                <w:szCs w:val="28"/>
              </w:rPr>
              <w:t>:</w:t>
            </w:r>
            <w:r w:rsidR="009F307D">
              <w:rPr>
                <w:b/>
                <w:sz w:val="28"/>
                <w:szCs w:val="28"/>
              </w:rPr>
              <w:t xml:space="preserve"> (</w:t>
            </w:r>
            <w:r w:rsidR="009F307D" w:rsidRPr="00A23F9D">
              <w:rPr>
                <w:b/>
                <w:color w:val="FF0000"/>
                <w:sz w:val="28"/>
                <w:szCs w:val="28"/>
              </w:rPr>
              <w:t>T</w:t>
            </w:r>
            <w:r w:rsidR="009F307D">
              <w:rPr>
                <w:rFonts w:hint="eastAsia"/>
                <w:b/>
                <w:color w:val="FF0000"/>
                <w:sz w:val="28"/>
                <w:szCs w:val="28"/>
              </w:rPr>
              <w:t>l</w:t>
            </w:r>
            <w:r w:rsidR="009F307D">
              <w:rPr>
                <w:b/>
                <w:sz w:val="28"/>
                <w:szCs w:val="28"/>
              </w:rPr>
              <w:t>)</w:t>
            </w:r>
          </w:p>
        </w:tc>
      </w:tr>
      <w:tr w:rsidR="00D907B9" w14:paraId="3254BBEB" w14:textId="77777777" w:rsidTr="00515669">
        <w:tc>
          <w:tcPr>
            <w:tcW w:w="6974" w:type="dxa"/>
          </w:tcPr>
          <w:p w14:paraId="2CEAB647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435F9DF4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="00981D51"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981D51"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①</w:t>
            </w:r>
          </w:p>
          <w:p w14:paraId="463B8384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74312BAD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hile (j!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  <w:r w:rsidR="00E05FFA" w:rsidRPr="00664E07">
              <w:rPr>
                <w:rFonts w:hint="eastAsia"/>
                <w:color w:val="1F4E79" w:themeColor="accent1" w:themeShade="80"/>
              </w:rPr>
              <w:t xml:space="preserve"> </w:t>
            </w:r>
            <w:r w:rsidR="00664E07" w:rsidRPr="00664E07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③</w:t>
            </w:r>
            <w:r w:rsidR="00917B57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917B57">
              <w:rPr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FE6281">
              <w:rPr>
                <w:b/>
                <w:color w:val="1F4E79" w:themeColor="accent1" w:themeShade="80"/>
                <w:sz w:val="28"/>
                <w:szCs w:val="28"/>
              </w:rPr>
              <w:tab/>
            </w:r>
            <w:r w:rsidR="00FE6281">
              <w:rPr>
                <w:b/>
                <w:color w:val="1F4E79" w:themeColor="accent1" w:themeShade="80"/>
                <w:sz w:val="28"/>
                <w:szCs w:val="28"/>
              </w:rPr>
              <w:tab/>
            </w:r>
            <w:r w:rsidR="00FE6281">
              <w:rPr>
                <w:b/>
                <w:color w:val="1F4E79" w:themeColor="accent1" w:themeShade="80"/>
                <w:sz w:val="28"/>
                <w:szCs w:val="28"/>
              </w:rPr>
              <w:tab/>
            </w:r>
            <w:r w:rsidR="00FE6281">
              <w:rPr>
                <w:b/>
                <w:color w:val="1F4E79" w:themeColor="accent1" w:themeShade="80"/>
                <w:sz w:val="28"/>
                <w:szCs w:val="28"/>
              </w:rPr>
              <w:tab/>
            </w:r>
            <w:r w:rsidR="00FE6281">
              <w:rPr>
                <w:b/>
                <w:color w:val="1F4E79" w:themeColor="accent1" w:themeShade="80"/>
                <w:sz w:val="28"/>
                <w:szCs w:val="28"/>
              </w:rPr>
              <w:tab/>
            </w:r>
            <w:r w:rsidR="00FE6281">
              <w:rPr>
                <w:b/>
                <w:color w:val="1F4E79" w:themeColor="accent1" w:themeShade="80"/>
                <w:sz w:val="28"/>
                <w:szCs w:val="28"/>
              </w:rPr>
              <w:tab/>
            </w:r>
            <w:r w:rsidR="00E05FFA" w:rsidRPr="00917B57">
              <w:rPr>
                <w:rFonts w:ascii="Cambria Math" w:hAnsi="Cambria Math" w:cs="Cambria Math"/>
                <w:b/>
                <w:color w:val="FF0000"/>
                <w:sz w:val="28"/>
                <w:szCs w:val="28"/>
              </w:rPr>
              <w:t>⑪</w:t>
            </w:r>
          </w:p>
          <w:p w14:paraId="1D658C0D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</w:t>
            </w:r>
            <w:r w:rsidR="00FE6281">
              <w:rPr>
                <w:b/>
                <w:sz w:val="28"/>
                <w:szCs w:val="28"/>
              </w:rPr>
              <w:tab/>
            </w:r>
            <w:r w:rsidR="00FE6281">
              <w:rPr>
                <w:b/>
                <w:sz w:val="28"/>
                <w:szCs w:val="28"/>
              </w:rPr>
              <w:tab/>
            </w:r>
            <w:r w:rsidR="00FE6281">
              <w:rPr>
                <w:b/>
                <w:sz w:val="28"/>
                <w:szCs w:val="28"/>
              </w:rPr>
              <w:tab/>
            </w:r>
            <w:r w:rsidR="00E05FFA">
              <w:rPr>
                <w:rFonts w:hint="eastAsia"/>
                <w:b/>
                <w:sz w:val="28"/>
                <w:szCs w:val="28"/>
              </w:rPr>
              <w:t>（</w:t>
            </w:r>
            <w:r w:rsidR="00E05FFA" w:rsidRPr="00BF0A3D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r w:rsidR="00E05FFA">
              <w:rPr>
                <w:rFonts w:hint="eastAsia"/>
                <w:b/>
                <w:color w:val="C45911" w:themeColor="accent2" w:themeShade="BF"/>
                <w:sz w:val="28"/>
                <w:szCs w:val="28"/>
              </w:rPr>
              <w:t>l</w:t>
            </w:r>
            <w:r w:rsidR="00E05FFA" w:rsidRPr="00BF0A3D">
              <w:rPr>
                <w:b/>
                <w:color w:val="C45911" w:themeColor="accent2" w:themeShade="BF"/>
                <w:sz w:val="28"/>
                <w:szCs w:val="28"/>
              </w:rPr>
              <w:t>]=</w:t>
            </w:r>
            <w:r w:rsidR="00995389" w:rsidRPr="00995389">
              <w:rPr>
                <w:b/>
                <w:color w:val="C45911" w:themeColor="accent2" w:themeShade="BF"/>
                <w:sz w:val="28"/>
                <w:szCs w:val="28"/>
              </w:rPr>
              <w:t xml:space="preserve"> </w:t>
            </w:r>
            <w:proofErr w:type="spellStart"/>
            <w:r w:rsidR="00995389" w:rsidRPr="00BF0A3D">
              <w:rPr>
                <w:b/>
                <w:color w:val="C45911" w:themeColor="accent2" w:themeShade="BF"/>
                <w:sz w:val="28"/>
                <w:szCs w:val="28"/>
              </w:rPr>
              <w:t>want_in</w:t>
            </w:r>
            <w:proofErr w:type="spellEnd"/>
            <w:r w:rsidR="00E05FFA">
              <w:rPr>
                <w:rFonts w:hint="eastAsia"/>
                <w:b/>
                <w:sz w:val="28"/>
                <w:szCs w:val="28"/>
              </w:rPr>
              <w:t>）</w:t>
            </w:r>
          </w:p>
          <w:p w14:paraId="5BBAA078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turn</w:t>
            </w:r>
            <w:r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21AAFBF4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379089BF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(j+1)% n;</w:t>
            </w:r>
          </w:p>
          <w:p w14:paraId="3F013084" w14:textId="77777777" w:rsidR="00D907B9" w:rsidRPr="00BF0A3D" w:rsidRDefault="00D907B9" w:rsidP="00D907B9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lag[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="007E405C" w:rsidRPr="00664E07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664E07" w:rsidRPr="00664E07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④</w:t>
            </w:r>
          </w:p>
          <w:p w14:paraId="2BAF0069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73AF886B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FF0000"/>
                <w:sz w:val="28"/>
                <w:szCs w:val="28"/>
              </w:rPr>
              <w:t>While (j&lt;n)and(j==</w:t>
            </w:r>
            <w:proofErr w:type="spellStart"/>
            <w:r w:rsidRPr="00BF0A3D">
              <w:rPr>
                <w:b/>
                <w:color w:val="FF0000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FF0000"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color w:val="FF0000"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color w:val="FF0000"/>
                <w:sz w:val="28"/>
                <w:szCs w:val="28"/>
              </w:rPr>
              <w:t>) do</w:t>
            </w:r>
            <w:r w:rsidRPr="00BF0A3D">
              <w:rPr>
                <w:b/>
                <w:sz w:val="28"/>
                <w:szCs w:val="28"/>
              </w:rPr>
              <w:t xml:space="preserve"> </w:t>
            </w:r>
            <w:r w:rsidR="00DC6BA9">
              <w:rPr>
                <w:b/>
                <w:sz w:val="28"/>
                <w:szCs w:val="28"/>
              </w:rPr>
              <w:t xml:space="preserve">  </w:t>
            </w:r>
            <w:r w:rsidR="00DC6BA9" w:rsidRPr="00123ACD">
              <w:rPr>
                <w:rFonts w:hint="eastAsia"/>
                <w:b/>
                <w:color w:val="FF0000"/>
                <w:sz w:val="28"/>
                <w:szCs w:val="28"/>
              </w:rPr>
              <w:t>⑨</w:t>
            </w:r>
          </w:p>
          <w:p w14:paraId="30116DA1" w14:textId="73079D09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</w:t>
            </w:r>
            <w:proofErr w:type="spellStart"/>
            <w:r w:rsidRPr="00BF0A3D">
              <w:rPr>
                <w:b/>
                <w:color w:val="FF0000"/>
                <w:sz w:val="28"/>
                <w:szCs w:val="28"/>
              </w:rPr>
              <w:t>j++</w:t>
            </w:r>
            <w:proofErr w:type="spellEnd"/>
            <w:r w:rsidRPr="00BF0A3D">
              <w:rPr>
                <w:b/>
                <w:color w:val="FF0000"/>
                <w:sz w:val="28"/>
                <w:szCs w:val="28"/>
              </w:rPr>
              <w:t>;</w:t>
            </w:r>
            <w:r w:rsidR="00D65A13" w:rsidRPr="00D455B1">
              <w:rPr>
                <w:b/>
                <w:color w:val="FF0000"/>
                <w:sz w:val="28"/>
                <w:szCs w:val="28"/>
              </w:rPr>
              <w:t xml:space="preserve"> </w:t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65A13" w:rsidRPr="00D455B1">
              <w:rPr>
                <w:rFonts w:hint="eastAsia"/>
                <w:b/>
                <w:color w:val="FF0000"/>
                <w:sz w:val="28"/>
                <w:szCs w:val="28"/>
              </w:rPr>
              <w:t>（</w:t>
            </w:r>
            <w:r w:rsidR="00D65A13" w:rsidRPr="00D455B1">
              <w:rPr>
                <w:rFonts w:hint="eastAsia"/>
                <w:b/>
                <w:color w:val="FF0000"/>
                <w:sz w:val="28"/>
                <w:szCs w:val="28"/>
              </w:rPr>
              <w:t>j</w:t>
            </w:r>
            <w:r w:rsidR="00D65A13" w:rsidRPr="00D455B1">
              <w:rPr>
                <w:b/>
                <w:color w:val="FF0000"/>
                <w:sz w:val="28"/>
                <w:szCs w:val="28"/>
              </w:rPr>
              <w:t>=l</w:t>
            </w:r>
            <w:r w:rsidR="00D65A13" w:rsidRPr="00D455B1">
              <w:rPr>
                <w:rFonts w:hint="eastAsia"/>
                <w:b/>
                <w:color w:val="FF0000"/>
                <w:sz w:val="28"/>
                <w:szCs w:val="28"/>
              </w:rPr>
              <w:t>）</w:t>
            </w:r>
          </w:p>
          <w:p w14:paraId="27A77D9A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5F8A34B1" w14:textId="77777777" w:rsidR="00D907B9" w:rsidRPr="009F307D" w:rsidRDefault="00D907B9" w:rsidP="00D907B9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9F307D">
              <w:rPr>
                <w:b/>
                <w:color w:val="000000" w:themeColor="text1"/>
                <w:sz w:val="28"/>
                <w:szCs w:val="28"/>
              </w:rPr>
              <w:t>turn=</w:t>
            </w:r>
            <w:proofErr w:type="spellStart"/>
            <w:r w:rsidRPr="009F307D">
              <w:rPr>
                <w:b/>
                <w:color w:val="000000" w:themeColor="text1"/>
                <w:sz w:val="28"/>
                <w:szCs w:val="28"/>
              </w:rPr>
              <w:t>i</w:t>
            </w:r>
            <w:proofErr w:type="spellEnd"/>
            <w:r w:rsidRPr="009F307D">
              <w:rPr>
                <w:b/>
                <w:color w:val="000000" w:themeColor="text1"/>
                <w:sz w:val="28"/>
                <w:szCs w:val="28"/>
              </w:rPr>
              <w:t>;</w:t>
            </w:r>
            <w:r w:rsidR="008569EB" w:rsidRPr="009F307D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</w:t>
            </w:r>
          </w:p>
          <w:p w14:paraId="54144989" w14:textId="77777777" w:rsidR="00D907B9" w:rsidRPr="009F307D" w:rsidRDefault="00D907B9" w:rsidP="00D907B9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</w:p>
          <w:p w14:paraId="2955E171" w14:textId="77777777" w:rsidR="00D907B9" w:rsidRPr="009F307D" w:rsidRDefault="00D907B9" w:rsidP="00D907B9">
            <w:pPr>
              <w:spacing w:line="400" w:lineRule="exact"/>
              <w:rPr>
                <w:b/>
                <w:color w:val="000000" w:themeColor="text1"/>
                <w:sz w:val="28"/>
                <w:szCs w:val="28"/>
              </w:rPr>
            </w:pPr>
            <w:r w:rsidRPr="009F307D">
              <w:rPr>
                <w:rFonts w:hint="eastAsia"/>
                <w:b/>
                <w:color w:val="000000" w:themeColor="text1"/>
                <w:sz w:val="28"/>
                <w:szCs w:val="28"/>
              </w:rPr>
              <w:t>临界区</w:t>
            </w:r>
            <w:r w:rsidR="008569EB" w:rsidRPr="009F307D">
              <w:rPr>
                <w:rFonts w:hint="eastAsia"/>
                <w:b/>
                <w:color w:val="000000" w:themeColor="text1"/>
                <w:sz w:val="28"/>
                <w:szCs w:val="28"/>
              </w:rPr>
              <w:t xml:space="preserve"> </w:t>
            </w:r>
            <w:r w:rsidR="008569EB" w:rsidRPr="009F307D">
              <w:rPr>
                <w:b/>
                <w:color w:val="000000" w:themeColor="text1"/>
                <w:sz w:val="28"/>
                <w:szCs w:val="28"/>
              </w:rPr>
              <w:t xml:space="preserve"> </w:t>
            </w:r>
            <w:r w:rsidRPr="009F307D">
              <w:rPr>
                <w:rFonts w:hint="eastAsia"/>
                <w:b/>
                <w:color w:val="000000" w:themeColor="text1"/>
                <w:sz w:val="28"/>
                <w:szCs w:val="28"/>
              </w:rPr>
              <w:t>(</w:t>
            </w:r>
            <w:r w:rsidRPr="009F307D">
              <w:rPr>
                <w:b/>
                <w:color w:val="000000" w:themeColor="text1"/>
                <w:sz w:val="28"/>
                <w:szCs w:val="28"/>
              </w:rPr>
              <w:t>turn=</w:t>
            </w:r>
            <w:proofErr w:type="spellStart"/>
            <w:r w:rsidRPr="009F307D">
              <w:rPr>
                <w:b/>
                <w:color w:val="000000" w:themeColor="text1"/>
                <w:sz w:val="28"/>
                <w:szCs w:val="28"/>
              </w:rPr>
              <w:t>i</w:t>
            </w:r>
            <w:proofErr w:type="spellEnd"/>
            <w:r w:rsidRPr="009F307D">
              <w:rPr>
                <w:b/>
                <w:color w:val="000000" w:themeColor="text1"/>
                <w:sz w:val="28"/>
                <w:szCs w:val="28"/>
              </w:rPr>
              <w:t xml:space="preserve"> ,</w:t>
            </w:r>
            <w:r w:rsidRPr="00BF0A3D">
              <w:rPr>
                <w:b/>
                <w:color w:val="000000" w:themeColor="text1"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color w:val="000000" w:themeColor="text1"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color w:val="000000" w:themeColor="text1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000000" w:themeColor="text1"/>
                <w:sz w:val="28"/>
                <w:szCs w:val="28"/>
              </w:rPr>
              <w:t>in_cs</w:t>
            </w:r>
            <w:proofErr w:type="spellEnd"/>
            <w:r w:rsidRPr="009F307D">
              <w:rPr>
                <w:b/>
                <w:color w:val="000000" w:themeColor="text1"/>
                <w:sz w:val="28"/>
                <w:szCs w:val="28"/>
              </w:rPr>
              <w:t>)</w:t>
            </w:r>
          </w:p>
          <w:p w14:paraId="5EB66944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16F13EE8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4006FEA8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67644B98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0DB4FAE3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730982D2" w14:textId="77777777" w:rsidR="00D907B9" w:rsidRDefault="00D907B9" w:rsidP="00D907B9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proofErr w:type="spellStart"/>
            <w:r w:rsidRPr="00BF0A3D">
              <w:rPr>
                <w:b/>
                <w:sz w:val="28"/>
                <w:szCs w:val="28"/>
              </w:rPr>
              <w:t>i</w:t>
            </w:r>
            <w:proofErr w:type="spellEnd"/>
            <w:r w:rsidRPr="00BF0A3D">
              <w:rPr>
                <w:b/>
                <w:sz w:val="28"/>
                <w:szCs w:val="28"/>
              </w:rPr>
              <w:t>]=idle;</w:t>
            </w:r>
          </w:p>
        </w:tc>
        <w:tc>
          <w:tcPr>
            <w:tcW w:w="7479" w:type="dxa"/>
          </w:tcPr>
          <w:p w14:paraId="4EECA082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66D67C8E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r w:rsidRPr="007E405C">
              <w:rPr>
                <w:b/>
                <w:color w:val="1F4E79" w:themeColor="accent1" w:themeShade="80"/>
                <w:sz w:val="28"/>
                <w:szCs w:val="28"/>
              </w:rPr>
              <w:t>k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="00981D51"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981D51" w:rsidRPr="007E405C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②</w:t>
            </w:r>
          </w:p>
          <w:p w14:paraId="4D7551EA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28D4614A" w14:textId="77777777" w:rsidR="00D907B9" w:rsidRPr="00BF0A3D" w:rsidRDefault="00D907B9" w:rsidP="00D907B9">
            <w:pPr>
              <w:spacing w:line="400" w:lineRule="exact"/>
              <w:rPr>
                <w:b/>
                <w:color w:val="FF0000"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FF0000"/>
                <w:sz w:val="28"/>
                <w:szCs w:val="28"/>
              </w:rPr>
              <w:t>While (j!=</w:t>
            </w:r>
            <w:r w:rsidRPr="00664E07">
              <w:rPr>
                <w:b/>
                <w:color w:val="FF0000"/>
                <w:sz w:val="28"/>
                <w:szCs w:val="28"/>
              </w:rPr>
              <w:t>k</w:t>
            </w:r>
            <w:r w:rsidRPr="00BF0A3D">
              <w:rPr>
                <w:b/>
                <w:color w:val="FF0000"/>
                <w:sz w:val="28"/>
                <w:szCs w:val="28"/>
              </w:rPr>
              <w:t>)</w:t>
            </w:r>
            <w:r w:rsidR="007E405C" w:rsidRPr="00664E07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664E07" w:rsidRPr="00664E07">
              <w:rPr>
                <w:rFonts w:hint="eastAsia"/>
                <w:b/>
                <w:color w:val="FF0000"/>
                <w:sz w:val="28"/>
                <w:szCs w:val="28"/>
              </w:rPr>
              <w:t>⑤</w:t>
            </w:r>
            <w:r w:rsidR="00456521">
              <w:rPr>
                <w:rFonts w:hint="eastAsia"/>
                <w:b/>
                <w:color w:val="FF0000"/>
                <w:sz w:val="28"/>
                <w:szCs w:val="28"/>
              </w:rPr>
              <w:t xml:space="preserve"> </w:t>
            </w:r>
            <w:r w:rsidR="00456521">
              <w:rPr>
                <w:b/>
                <w:color w:val="FF0000"/>
                <w:sz w:val="28"/>
                <w:szCs w:val="28"/>
              </w:rPr>
              <w:t xml:space="preserve"> </w:t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A7D69">
              <w:rPr>
                <w:b/>
                <w:color w:val="FF0000"/>
                <w:sz w:val="28"/>
                <w:szCs w:val="28"/>
              </w:rPr>
              <w:tab/>
            </w:r>
            <w:r w:rsidR="00995389">
              <w:rPr>
                <w:b/>
                <w:color w:val="FF0000"/>
                <w:sz w:val="28"/>
                <w:szCs w:val="28"/>
              </w:rPr>
              <w:tab/>
            </w:r>
            <w:r w:rsidR="009A7D69" w:rsidRPr="00D455B1">
              <w:rPr>
                <w:rFonts w:hint="eastAsia"/>
                <w:b/>
                <w:color w:val="FF0000"/>
                <w:sz w:val="28"/>
                <w:szCs w:val="28"/>
              </w:rPr>
              <w:t>⑧</w:t>
            </w:r>
          </w:p>
          <w:p w14:paraId="76A52135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 </w:t>
            </w:r>
            <w:r w:rsidR="00C25B7F">
              <w:rPr>
                <w:rFonts w:hint="eastAsia"/>
                <w:b/>
                <w:sz w:val="28"/>
                <w:szCs w:val="28"/>
              </w:rPr>
              <w:t>（</w:t>
            </w:r>
            <w:r w:rsidR="00C25B7F" w:rsidRPr="00BF0A3D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proofErr w:type="spellStart"/>
            <w:r w:rsidR="00C25B7F" w:rsidRPr="00BF0A3D">
              <w:rPr>
                <w:b/>
                <w:color w:val="C45911" w:themeColor="accent2" w:themeShade="BF"/>
                <w:sz w:val="28"/>
                <w:szCs w:val="28"/>
              </w:rPr>
              <w:t>i</w:t>
            </w:r>
            <w:proofErr w:type="spellEnd"/>
            <w:r w:rsidR="00C25B7F" w:rsidRPr="00BF0A3D">
              <w:rPr>
                <w:b/>
                <w:color w:val="C45911" w:themeColor="accent2" w:themeShade="BF"/>
                <w:sz w:val="28"/>
                <w:szCs w:val="28"/>
              </w:rPr>
              <w:t>]=</w:t>
            </w:r>
            <w:r w:rsidR="002E63A3" w:rsidRPr="00BF0A3D">
              <w:rPr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proofErr w:type="spellStart"/>
            <w:r w:rsidR="002E63A3" w:rsidRPr="00BF0A3D">
              <w:rPr>
                <w:b/>
                <w:color w:val="1F4E79" w:themeColor="accent1" w:themeShade="80"/>
                <w:sz w:val="28"/>
                <w:szCs w:val="28"/>
              </w:rPr>
              <w:t>want_in</w:t>
            </w:r>
            <w:proofErr w:type="spellEnd"/>
            <w:r w:rsidR="00C25B7F">
              <w:rPr>
                <w:rFonts w:hint="eastAsia"/>
                <w:b/>
                <w:sz w:val="28"/>
                <w:szCs w:val="28"/>
              </w:rPr>
              <w:t>）</w:t>
            </w:r>
            <w:r w:rsidR="00123ACD">
              <w:rPr>
                <w:rFonts w:hint="eastAsia"/>
                <w:b/>
                <w:sz w:val="28"/>
                <w:szCs w:val="28"/>
              </w:rPr>
              <w:t>（</w:t>
            </w:r>
            <w:r w:rsidR="00123ACD" w:rsidRPr="00BF0A3D">
              <w:rPr>
                <w:b/>
                <w:color w:val="C45911" w:themeColor="accent2" w:themeShade="BF"/>
                <w:sz w:val="28"/>
                <w:szCs w:val="28"/>
              </w:rPr>
              <w:t>flag[</w:t>
            </w:r>
            <w:r w:rsidR="00123ACD">
              <w:rPr>
                <w:rFonts w:hint="eastAsia"/>
                <w:b/>
                <w:color w:val="C45911" w:themeColor="accent2" w:themeShade="BF"/>
                <w:sz w:val="28"/>
                <w:szCs w:val="28"/>
              </w:rPr>
              <w:t>l</w:t>
            </w:r>
            <w:r w:rsidR="00123ACD" w:rsidRPr="00BF0A3D">
              <w:rPr>
                <w:b/>
                <w:color w:val="C45911" w:themeColor="accent2" w:themeShade="BF"/>
                <w:sz w:val="28"/>
                <w:szCs w:val="28"/>
              </w:rPr>
              <w:t>]=</w:t>
            </w:r>
            <w:proofErr w:type="spellStart"/>
            <w:r w:rsidR="00123ACD" w:rsidRPr="00BF0A3D">
              <w:rPr>
                <w:b/>
                <w:color w:val="C45911" w:themeColor="accent2" w:themeShade="BF"/>
                <w:sz w:val="28"/>
                <w:szCs w:val="28"/>
              </w:rPr>
              <w:t>in_cs</w:t>
            </w:r>
            <w:proofErr w:type="spellEnd"/>
            <w:r w:rsidR="00123ACD">
              <w:rPr>
                <w:rFonts w:hint="eastAsia"/>
                <w:b/>
                <w:sz w:val="28"/>
                <w:szCs w:val="28"/>
              </w:rPr>
              <w:t>）</w:t>
            </w:r>
          </w:p>
          <w:p w14:paraId="37F7D97A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turn</w:t>
            </w:r>
            <w:r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3A5EF476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67D53638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(j+1)% n;</w:t>
            </w:r>
          </w:p>
          <w:p w14:paraId="798DFD00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flag[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>;</w:t>
            </w:r>
          </w:p>
          <w:p w14:paraId="572FD01A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604F4CE3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While (j&lt;n)and(j==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sz w:val="28"/>
                <w:szCs w:val="28"/>
              </w:rPr>
              <w:t xml:space="preserve">) do </w:t>
            </w:r>
          </w:p>
          <w:p w14:paraId="5D457954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j++;</w:t>
            </w:r>
          </w:p>
          <w:p w14:paraId="4D4C75B0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094BC98B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;</w:t>
            </w:r>
          </w:p>
          <w:p w14:paraId="3B7F7C7D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24D79A95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7E52116E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2D7397DB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46957FCE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7054D41B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0159FA96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73EEF9D2" w14:textId="77777777" w:rsidR="00D907B9" w:rsidRDefault="00D907B9" w:rsidP="00D907B9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r>
              <w:rPr>
                <w:b/>
                <w:sz w:val="28"/>
                <w:szCs w:val="28"/>
              </w:rPr>
              <w:t>k</w:t>
            </w:r>
            <w:r w:rsidRPr="00BF0A3D">
              <w:rPr>
                <w:b/>
                <w:sz w:val="28"/>
                <w:szCs w:val="28"/>
              </w:rPr>
              <w:t>]=idle;</w:t>
            </w:r>
          </w:p>
        </w:tc>
        <w:tc>
          <w:tcPr>
            <w:tcW w:w="6804" w:type="dxa"/>
          </w:tcPr>
          <w:p w14:paraId="31F2E95F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Do{</w:t>
            </w:r>
          </w:p>
          <w:p w14:paraId="4EEFBF19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r w:rsidRPr="009F307D">
              <w:rPr>
                <w:b/>
                <w:color w:val="1F4E79" w:themeColor="accent1" w:themeShade="80"/>
                <w:sz w:val="28"/>
                <w:szCs w:val="28"/>
              </w:rPr>
              <w:t>l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ant_in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="009F307D" w:rsidRPr="009F307D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0A1EF4" w:rsidRPr="00D65A13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⑥</w:t>
            </w:r>
          </w:p>
          <w:p w14:paraId="5E82F6E6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turn;</w:t>
            </w:r>
          </w:p>
          <w:p w14:paraId="6146C712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While (j!=</w:t>
            </w:r>
            <w:r w:rsidRPr="00995389">
              <w:rPr>
                <w:b/>
                <w:color w:val="1F4E79" w:themeColor="accent1" w:themeShade="80"/>
                <w:sz w:val="28"/>
                <w:szCs w:val="28"/>
              </w:rPr>
              <w:t>l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)</w:t>
            </w:r>
            <w:r w:rsidR="00FE6281" w:rsidRPr="00995389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FE6281">
              <w:rPr>
                <w:rFonts w:ascii="Cambria Math" w:hAnsi="Cambria Math" w:cs="Cambria Math"/>
                <w:b/>
                <w:sz w:val="28"/>
                <w:szCs w:val="28"/>
              </w:rPr>
              <w:tab/>
            </w:r>
            <w:r w:rsidR="00FE6281">
              <w:rPr>
                <w:rFonts w:ascii="Cambria Math" w:hAnsi="Cambria Math" w:cs="Cambria Math"/>
                <w:b/>
                <w:sz w:val="28"/>
                <w:szCs w:val="28"/>
              </w:rPr>
              <w:tab/>
            </w:r>
            <w:r w:rsidR="00FE6281">
              <w:rPr>
                <w:rFonts w:ascii="Cambria Math" w:hAnsi="Cambria Math" w:cs="Cambria Math"/>
                <w:b/>
                <w:sz w:val="28"/>
                <w:szCs w:val="28"/>
              </w:rPr>
              <w:tab/>
            </w:r>
            <w:r w:rsidR="00FE6281">
              <w:rPr>
                <w:rFonts w:ascii="Cambria Math" w:hAnsi="Cambria Math" w:cs="Cambria Math"/>
                <w:b/>
                <w:sz w:val="28"/>
                <w:szCs w:val="28"/>
              </w:rPr>
              <w:tab/>
            </w:r>
            <w:r w:rsidR="00FE6281" w:rsidRPr="00995389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⑫</w:t>
            </w:r>
          </w:p>
          <w:p w14:paraId="734FDE7E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If (flag[j] != idle) </w:t>
            </w:r>
          </w:p>
          <w:p w14:paraId="5A17899F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turn</w:t>
            </w:r>
            <w:r>
              <w:rPr>
                <w:rFonts w:hint="eastAsia"/>
                <w:b/>
                <w:sz w:val="28"/>
                <w:szCs w:val="28"/>
              </w:rPr>
              <w:t>；</w:t>
            </w:r>
          </w:p>
          <w:p w14:paraId="540790B9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Else  </w:t>
            </w:r>
          </w:p>
          <w:p w14:paraId="4147DBA1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>
              <w:rPr>
                <w:b/>
                <w:sz w:val="28"/>
                <w:szCs w:val="28"/>
              </w:rPr>
              <w:tab/>
            </w:r>
            <w:r w:rsidRPr="00BF0A3D">
              <w:rPr>
                <w:b/>
                <w:sz w:val="28"/>
                <w:szCs w:val="28"/>
              </w:rPr>
              <w:t>j=(j+1)% n;</w:t>
            </w:r>
          </w:p>
          <w:p w14:paraId="7CC181D5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flag[</w:t>
            </w:r>
            <w:r w:rsidRPr="00D65A13">
              <w:rPr>
                <w:b/>
                <w:color w:val="1F4E79" w:themeColor="accent1" w:themeShade="80"/>
                <w:sz w:val="28"/>
                <w:szCs w:val="28"/>
              </w:rPr>
              <w:t>l</w:t>
            </w:r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]=</w:t>
            </w:r>
            <w:proofErr w:type="spellStart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color w:val="1F4E79" w:themeColor="accent1" w:themeShade="80"/>
                <w:sz w:val="28"/>
                <w:szCs w:val="28"/>
              </w:rPr>
              <w:t>;</w:t>
            </w:r>
            <w:r w:rsidR="00D65A13" w:rsidRPr="00917B57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 xml:space="preserve"> </w:t>
            </w:r>
            <w:r w:rsidR="00917B57" w:rsidRPr="00917B57">
              <w:rPr>
                <w:rFonts w:hint="eastAsia"/>
                <w:b/>
                <w:color w:val="1F4E79" w:themeColor="accent1" w:themeShade="80"/>
                <w:sz w:val="28"/>
                <w:szCs w:val="28"/>
              </w:rPr>
              <w:t>⑦</w:t>
            </w:r>
          </w:p>
          <w:p w14:paraId="269EBA1F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0; </w:t>
            </w:r>
          </w:p>
          <w:p w14:paraId="325706E9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</w:t>
            </w:r>
            <w:r w:rsidRPr="00BF0A3D">
              <w:rPr>
                <w:b/>
                <w:color w:val="FF0000"/>
                <w:sz w:val="28"/>
                <w:szCs w:val="28"/>
              </w:rPr>
              <w:t>While (j&lt;n)and(j==</w:t>
            </w:r>
            <w:r w:rsidRPr="00FE6281">
              <w:rPr>
                <w:b/>
                <w:color w:val="FF0000"/>
                <w:sz w:val="28"/>
                <w:szCs w:val="28"/>
              </w:rPr>
              <w:t>l</w:t>
            </w:r>
            <w:r w:rsidRPr="00BF0A3D">
              <w:rPr>
                <w:b/>
                <w:color w:val="FF0000"/>
                <w:sz w:val="28"/>
                <w:szCs w:val="28"/>
              </w:rPr>
              <w:t xml:space="preserve"> or flag[j]!=</w:t>
            </w:r>
            <w:proofErr w:type="spellStart"/>
            <w:r w:rsidRPr="00BF0A3D">
              <w:rPr>
                <w:b/>
                <w:color w:val="FF0000"/>
                <w:sz w:val="28"/>
                <w:szCs w:val="28"/>
              </w:rPr>
              <w:t>in_cs</w:t>
            </w:r>
            <w:proofErr w:type="spellEnd"/>
            <w:r w:rsidRPr="00BF0A3D">
              <w:rPr>
                <w:b/>
                <w:color w:val="FF0000"/>
                <w:sz w:val="28"/>
                <w:szCs w:val="28"/>
              </w:rPr>
              <w:t>) do</w:t>
            </w:r>
            <w:r w:rsidRPr="00BF0A3D">
              <w:rPr>
                <w:b/>
                <w:sz w:val="28"/>
                <w:szCs w:val="28"/>
              </w:rPr>
              <w:t xml:space="preserve"> </w:t>
            </w:r>
            <w:r w:rsidR="00DC6BA9">
              <w:rPr>
                <w:b/>
                <w:sz w:val="28"/>
                <w:szCs w:val="28"/>
              </w:rPr>
              <w:t xml:space="preserve">  </w:t>
            </w:r>
            <w:r w:rsidR="00DC6BA9" w:rsidRPr="0028528F">
              <w:rPr>
                <w:rFonts w:ascii="Cambria Math" w:hAnsi="Cambria Math" w:cs="Cambria Math" w:hint="eastAsia"/>
                <w:b/>
                <w:color w:val="FF0000"/>
                <w:sz w:val="28"/>
                <w:szCs w:val="28"/>
              </w:rPr>
              <w:t>⑩</w:t>
            </w:r>
          </w:p>
          <w:p w14:paraId="4FB0F5B4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    </w:t>
            </w:r>
            <w:proofErr w:type="spellStart"/>
            <w:r w:rsidRPr="00BF0A3D">
              <w:rPr>
                <w:b/>
                <w:color w:val="FF0000"/>
                <w:sz w:val="28"/>
                <w:szCs w:val="28"/>
              </w:rPr>
              <w:t>j++</w:t>
            </w:r>
            <w:proofErr w:type="spellEnd"/>
            <w:r w:rsidRPr="00BF0A3D">
              <w:rPr>
                <w:b/>
                <w:color w:val="FF0000"/>
                <w:sz w:val="28"/>
                <w:szCs w:val="28"/>
              </w:rPr>
              <w:t>;</w:t>
            </w:r>
            <w:r w:rsidR="00D65A13" w:rsidRPr="00D455B1">
              <w:rPr>
                <w:b/>
                <w:color w:val="FF0000"/>
                <w:sz w:val="28"/>
                <w:szCs w:val="28"/>
              </w:rPr>
              <w:t xml:space="preserve"> </w:t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C6BA9">
              <w:rPr>
                <w:b/>
                <w:color w:val="FF0000"/>
                <w:sz w:val="28"/>
                <w:szCs w:val="28"/>
              </w:rPr>
              <w:tab/>
            </w:r>
            <w:r w:rsidR="00D65A13" w:rsidRPr="00D455B1">
              <w:rPr>
                <w:rFonts w:hint="eastAsia"/>
                <w:b/>
                <w:color w:val="FF0000"/>
                <w:sz w:val="28"/>
                <w:szCs w:val="28"/>
              </w:rPr>
              <w:t>（</w:t>
            </w:r>
            <w:r w:rsidR="00D65A13" w:rsidRPr="00D455B1">
              <w:rPr>
                <w:b/>
                <w:color w:val="FF0000"/>
                <w:sz w:val="28"/>
                <w:szCs w:val="28"/>
              </w:rPr>
              <w:t>j=</w:t>
            </w:r>
            <w:proofErr w:type="spellStart"/>
            <w:r w:rsidR="00D65A13" w:rsidRPr="00D455B1">
              <w:rPr>
                <w:b/>
                <w:color w:val="FF0000"/>
                <w:sz w:val="28"/>
                <w:szCs w:val="28"/>
              </w:rPr>
              <w:t>i</w:t>
            </w:r>
            <w:proofErr w:type="spellEnd"/>
            <w:r w:rsidR="00D65A13" w:rsidRPr="00D455B1">
              <w:rPr>
                <w:rFonts w:hint="eastAsia"/>
                <w:b/>
                <w:color w:val="FF0000"/>
                <w:sz w:val="28"/>
                <w:szCs w:val="28"/>
              </w:rPr>
              <w:t>）</w:t>
            </w:r>
          </w:p>
          <w:p w14:paraId="52CEEB28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}while (j!=n);</w:t>
            </w:r>
          </w:p>
          <w:p w14:paraId="67204588" w14:textId="77777777" w:rsidR="00D907B9" w:rsidRPr="00515669" w:rsidRDefault="00D907B9" w:rsidP="00D907B9">
            <w:pPr>
              <w:spacing w:line="400" w:lineRule="exact"/>
              <w:rPr>
                <w:b/>
                <w:color w:val="1F4E79" w:themeColor="accent1" w:themeShade="80"/>
                <w:sz w:val="28"/>
                <w:szCs w:val="28"/>
              </w:rPr>
            </w:pPr>
            <w:r w:rsidRPr="00515669">
              <w:rPr>
                <w:b/>
                <w:color w:val="1F4E79" w:themeColor="accent1" w:themeShade="80"/>
                <w:sz w:val="28"/>
                <w:szCs w:val="28"/>
              </w:rPr>
              <w:t>turn=l;</w:t>
            </w:r>
            <w:r w:rsidR="00515669" w:rsidRPr="00515669">
              <w:rPr>
                <w:rFonts w:hint="eastAsia"/>
                <w:color w:val="1F4E79" w:themeColor="accent1" w:themeShade="80"/>
              </w:rPr>
              <w:t xml:space="preserve"> </w:t>
            </w:r>
            <w:r w:rsidR="00515669" w:rsidRPr="00515669">
              <w:rPr>
                <w:rFonts w:ascii="Cambria Math" w:hAnsi="Cambria Math" w:cs="Cambria Math"/>
                <w:b/>
                <w:color w:val="1F4E79" w:themeColor="accent1" w:themeShade="80"/>
                <w:sz w:val="28"/>
                <w:szCs w:val="28"/>
              </w:rPr>
              <w:t>⑬</w:t>
            </w:r>
          </w:p>
          <w:p w14:paraId="5C1850BD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2BDE56CD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临界区</w:t>
            </w:r>
          </w:p>
          <w:p w14:paraId="0BB4BEC8" w14:textId="77777777" w:rsidR="00D907B9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</w:p>
          <w:p w14:paraId="3007BCFF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j=(turn+1)% n;</w:t>
            </w:r>
          </w:p>
          <w:p w14:paraId="33EA6146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While (flag[j]==idle)</w:t>
            </w:r>
          </w:p>
          <w:p w14:paraId="41A27DB7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 xml:space="preserve">      j=(j+1)% n;</w:t>
            </w:r>
          </w:p>
          <w:p w14:paraId="11BDB3AB" w14:textId="77777777" w:rsidR="00D907B9" w:rsidRPr="00BF0A3D" w:rsidRDefault="00D907B9" w:rsidP="00D907B9">
            <w:pPr>
              <w:spacing w:line="400" w:lineRule="exact"/>
              <w:rPr>
                <w:b/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turn=j;</w:t>
            </w:r>
          </w:p>
          <w:p w14:paraId="35A266F6" w14:textId="77777777" w:rsidR="00D907B9" w:rsidRDefault="00D907B9" w:rsidP="00D907B9">
            <w:pPr>
              <w:spacing w:line="400" w:lineRule="exact"/>
              <w:rPr>
                <w:sz w:val="28"/>
                <w:szCs w:val="28"/>
              </w:rPr>
            </w:pPr>
            <w:r w:rsidRPr="00BF0A3D">
              <w:rPr>
                <w:b/>
                <w:sz w:val="28"/>
                <w:szCs w:val="28"/>
              </w:rPr>
              <w:t>flag[</w:t>
            </w:r>
            <w:r>
              <w:rPr>
                <w:b/>
                <w:sz w:val="28"/>
                <w:szCs w:val="28"/>
              </w:rPr>
              <w:t>l</w:t>
            </w:r>
            <w:r w:rsidRPr="00BF0A3D">
              <w:rPr>
                <w:b/>
                <w:sz w:val="28"/>
                <w:szCs w:val="28"/>
              </w:rPr>
              <w:t>]=idle;</w:t>
            </w:r>
          </w:p>
        </w:tc>
      </w:tr>
    </w:tbl>
    <w:p w14:paraId="77B9E3F6" w14:textId="77777777" w:rsidR="009209D4" w:rsidRDefault="009209D4" w:rsidP="00346954">
      <w:pPr>
        <w:spacing w:line="400" w:lineRule="exact"/>
        <w:rPr>
          <w:sz w:val="28"/>
          <w:szCs w:val="28"/>
        </w:rPr>
      </w:pPr>
    </w:p>
    <w:p w14:paraId="316B3A0C" w14:textId="77777777" w:rsidR="009209D4" w:rsidRDefault="009209D4" w:rsidP="00346954">
      <w:pPr>
        <w:spacing w:line="400" w:lineRule="exact"/>
        <w:rPr>
          <w:sz w:val="28"/>
          <w:szCs w:val="28"/>
        </w:rPr>
      </w:pPr>
      <w:r>
        <w:rPr>
          <w:sz w:val="28"/>
          <w:szCs w:val="28"/>
        </w:rPr>
        <w:t>基本思想</w:t>
      </w:r>
      <w:r>
        <w:rPr>
          <w:rFonts w:hint="eastAsia"/>
          <w:sz w:val="28"/>
          <w:szCs w:val="28"/>
        </w:rPr>
        <w:t>：</w:t>
      </w:r>
    </w:p>
    <w:p w14:paraId="799EA490" w14:textId="77777777" w:rsidR="00D97EE3" w:rsidRDefault="009209D4" w:rsidP="00C1203A">
      <w:pPr>
        <w:spacing w:line="400" w:lineRule="exact"/>
        <w:ind w:firstLine="420"/>
        <w:rPr>
          <w:sz w:val="28"/>
          <w:szCs w:val="28"/>
        </w:rPr>
      </w:pPr>
      <w:r>
        <w:rPr>
          <w:sz w:val="28"/>
          <w:szCs w:val="28"/>
        </w:rPr>
        <w:t>两轮排序</w:t>
      </w:r>
    </w:p>
    <w:p w14:paraId="561C3015" w14:textId="77777777" w:rsidR="00C1203A" w:rsidRDefault="00EA0F9B" w:rsidP="00C1203A">
      <w:pPr>
        <w:pStyle w:val="a4"/>
        <w:numPr>
          <w:ilvl w:val="0"/>
          <w:numId w:val="1"/>
        </w:numPr>
        <w:spacing w:line="400" w:lineRule="exact"/>
        <w:ind w:firstLineChars="0"/>
        <w:rPr>
          <w:sz w:val="28"/>
          <w:szCs w:val="28"/>
        </w:rPr>
      </w:pPr>
      <w:r>
        <w:rPr>
          <w:sz w:val="28"/>
          <w:szCs w:val="28"/>
        </w:rPr>
        <w:t>第一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按照</w:t>
      </w:r>
      <w:r w:rsidR="000D3DA1">
        <w:rPr>
          <w:sz w:val="28"/>
          <w:szCs w:val="28"/>
        </w:rPr>
        <w:t>从</w:t>
      </w:r>
      <w:r w:rsidR="000D3DA1">
        <w:rPr>
          <w:sz w:val="28"/>
          <w:szCs w:val="28"/>
        </w:rPr>
        <w:t>turn</w:t>
      </w:r>
      <w:r w:rsidR="000D3DA1">
        <w:rPr>
          <w:sz w:val="28"/>
          <w:szCs w:val="28"/>
        </w:rPr>
        <w:t>出发</w:t>
      </w:r>
      <w:r w:rsidR="000D3DA1">
        <w:rPr>
          <w:rFonts w:hint="eastAsia"/>
          <w:sz w:val="28"/>
          <w:szCs w:val="28"/>
        </w:rPr>
        <w:t>，</w:t>
      </w:r>
      <w:r w:rsidR="00237027">
        <w:rPr>
          <w:sz w:val="28"/>
          <w:szCs w:val="28"/>
        </w:rPr>
        <w:t>距离</w:t>
      </w:r>
      <w:r>
        <w:rPr>
          <w:sz w:val="28"/>
          <w:szCs w:val="28"/>
        </w:rPr>
        <w:t>turn</w:t>
      </w:r>
      <w:r w:rsidR="00237027">
        <w:rPr>
          <w:sz w:val="28"/>
          <w:szCs w:val="28"/>
        </w:rPr>
        <w:t>最近</w:t>
      </w:r>
      <w:r>
        <w:rPr>
          <w:sz w:val="28"/>
          <w:szCs w:val="28"/>
        </w:rPr>
        <w:t>的次序处理</w:t>
      </w:r>
      <w:proofErr w:type="spellStart"/>
      <w:r>
        <w:rPr>
          <w:sz w:val="28"/>
          <w:szCs w:val="28"/>
        </w:rPr>
        <w:t>want_in</w:t>
      </w:r>
      <w:proofErr w:type="spellEnd"/>
      <w:r w:rsidR="000E5B7E">
        <w:rPr>
          <w:rFonts w:hint="eastAsia"/>
          <w:sz w:val="28"/>
          <w:szCs w:val="28"/>
        </w:rPr>
        <w:t>（按</w:t>
      </w:r>
      <w:proofErr w:type="gramStart"/>
      <w:r w:rsidR="000E5B7E">
        <w:rPr>
          <w:rFonts w:hint="eastAsia"/>
          <w:sz w:val="28"/>
          <w:szCs w:val="28"/>
        </w:rPr>
        <w:t>顺序抓号</w:t>
      </w:r>
      <w:proofErr w:type="gramEnd"/>
      <w:r w:rsidR="000E5B7E">
        <w:rPr>
          <w:rFonts w:hint="eastAsia"/>
          <w:sz w:val="28"/>
          <w:szCs w:val="28"/>
        </w:rPr>
        <w:t>）</w:t>
      </w:r>
    </w:p>
    <w:p w14:paraId="126D7491" w14:textId="77777777" w:rsidR="00335049" w:rsidRPr="00C1203A" w:rsidRDefault="00335049" w:rsidP="00C1203A">
      <w:pPr>
        <w:pStyle w:val="a4"/>
        <w:numPr>
          <w:ilvl w:val="0"/>
          <w:numId w:val="1"/>
        </w:numPr>
        <w:spacing w:line="400" w:lineRule="exact"/>
        <w:ind w:firstLineChars="0"/>
        <w:rPr>
          <w:sz w:val="28"/>
          <w:szCs w:val="28"/>
        </w:rPr>
      </w:pPr>
      <w:r>
        <w:rPr>
          <w:sz w:val="28"/>
          <w:szCs w:val="28"/>
        </w:rPr>
        <w:t>第二轮</w:t>
      </w:r>
      <w:r>
        <w:rPr>
          <w:rFonts w:hint="eastAsia"/>
          <w:sz w:val="28"/>
          <w:szCs w:val="28"/>
        </w:rPr>
        <w:t>，</w:t>
      </w:r>
      <w:r w:rsidR="000D3DA1">
        <w:rPr>
          <w:sz w:val="28"/>
          <w:szCs w:val="28"/>
        </w:rPr>
        <w:t>判断是否</w:t>
      </w:r>
      <w:r w:rsidR="00F5575E">
        <w:rPr>
          <w:sz w:val="28"/>
          <w:szCs w:val="28"/>
        </w:rPr>
        <w:t>存在多个进程同时处于</w:t>
      </w:r>
      <w:proofErr w:type="spellStart"/>
      <w:r w:rsidR="00F5575E">
        <w:rPr>
          <w:rFonts w:hint="eastAsia"/>
          <w:sz w:val="28"/>
          <w:szCs w:val="28"/>
        </w:rPr>
        <w:t>i</w:t>
      </w:r>
      <w:r w:rsidR="00F5575E">
        <w:rPr>
          <w:sz w:val="28"/>
          <w:szCs w:val="28"/>
        </w:rPr>
        <w:t>n_cs</w:t>
      </w:r>
      <w:proofErr w:type="spellEnd"/>
      <w:r w:rsidR="00F5575E">
        <w:rPr>
          <w:sz w:val="28"/>
          <w:szCs w:val="28"/>
        </w:rPr>
        <w:t>状态</w:t>
      </w:r>
      <w:r w:rsidR="00F5575E">
        <w:rPr>
          <w:rFonts w:hint="eastAsia"/>
          <w:sz w:val="28"/>
          <w:szCs w:val="28"/>
        </w:rPr>
        <w:t>（</w:t>
      </w:r>
      <w:r w:rsidR="009C321C">
        <w:rPr>
          <w:rFonts w:hint="eastAsia"/>
          <w:sz w:val="28"/>
          <w:szCs w:val="28"/>
        </w:rPr>
        <w:t>由于时间差和进程间执行顺序导致</w:t>
      </w:r>
      <w:r w:rsidR="003B60B2">
        <w:rPr>
          <w:rFonts w:hint="eastAsia"/>
          <w:sz w:val="28"/>
          <w:szCs w:val="28"/>
        </w:rPr>
        <w:t>，相当于抓了同一个号码</w:t>
      </w:r>
      <w:r w:rsidR="00F5575E">
        <w:rPr>
          <w:rFonts w:hint="eastAsia"/>
          <w:sz w:val="28"/>
          <w:szCs w:val="28"/>
        </w:rPr>
        <w:t>）</w:t>
      </w:r>
      <w:r w:rsidR="00A35F34">
        <w:rPr>
          <w:rFonts w:hint="eastAsia"/>
          <w:sz w:val="28"/>
          <w:szCs w:val="28"/>
        </w:rPr>
        <w:t>，如果存在多个，重复第一轮过程</w:t>
      </w:r>
    </w:p>
    <w:p w14:paraId="0C1D977A" w14:textId="77777777" w:rsidR="0070112D" w:rsidRPr="00346954" w:rsidRDefault="0070112D" w:rsidP="00346954">
      <w:pPr>
        <w:spacing w:line="400" w:lineRule="exact"/>
        <w:rPr>
          <w:sz w:val="28"/>
          <w:szCs w:val="28"/>
        </w:rPr>
      </w:pPr>
    </w:p>
    <w:sectPr w:rsidR="0070112D" w:rsidRPr="00346954" w:rsidSect="00346954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B14C25"/>
    <w:multiLevelType w:val="hybridMultilevel"/>
    <w:tmpl w:val="CAC45264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1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6954"/>
    <w:rsid w:val="00043EC6"/>
    <w:rsid w:val="000858B8"/>
    <w:rsid w:val="000A1EF4"/>
    <w:rsid w:val="000B414D"/>
    <w:rsid w:val="000D3DA1"/>
    <w:rsid w:val="000E5B7E"/>
    <w:rsid w:val="00117687"/>
    <w:rsid w:val="00122120"/>
    <w:rsid w:val="00123ACD"/>
    <w:rsid w:val="00140C3B"/>
    <w:rsid w:val="00153A9A"/>
    <w:rsid w:val="001C176B"/>
    <w:rsid w:val="001E61AF"/>
    <w:rsid w:val="002129ED"/>
    <w:rsid w:val="00213407"/>
    <w:rsid w:val="00237027"/>
    <w:rsid w:val="002552BB"/>
    <w:rsid w:val="00272735"/>
    <w:rsid w:val="0028528F"/>
    <w:rsid w:val="002C74D1"/>
    <w:rsid w:val="002E4753"/>
    <w:rsid w:val="002E63A3"/>
    <w:rsid w:val="003259DC"/>
    <w:rsid w:val="00335049"/>
    <w:rsid w:val="003463F9"/>
    <w:rsid w:val="00346954"/>
    <w:rsid w:val="00351630"/>
    <w:rsid w:val="0035256A"/>
    <w:rsid w:val="00356AC5"/>
    <w:rsid w:val="003737F1"/>
    <w:rsid w:val="003B60B2"/>
    <w:rsid w:val="003D207F"/>
    <w:rsid w:val="003D4F66"/>
    <w:rsid w:val="003E11EC"/>
    <w:rsid w:val="003E51E1"/>
    <w:rsid w:val="00456521"/>
    <w:rsid w:val="00456C2C"/>
    <w:rsid w:val="00472400"/>
    <w:rsid w:val="004B2653"/>
    <w:rsid w:val="004B76CA"/>
    <w:rsid w:val="004C2476"/>
    <w:rsid w:val="004F1BC7"/>
    <w:rsid w:val="00512265"/>
    <w:rsid w:val="00515669"/>
    <w:rsid w:val="00545BF0"/>
    <w:rsid w:val="00545E3D"/>
    <w:rsid w:val="005554C9"/>
    <w:rsid w:val="005B4D74"/>
    <w:rsid w:val="00640879"/>
    <w:rsid w:val="006534EF"/>
    <w:rsid w:val="00664E07"/>
    <w:rsid w:val="00670E0A"/>
    <w:rsid w:val="006A0069"/>
    <w:rsid w:val="006A4C1E"/>
    <w:rsid w:val="006C1952"/>
    <w:rsid w:val="006D5064"/>
    <w:rsid w:val="006E5BD0"/>
    <w:rsid w:val="0070112D"/>
    <w:rsid w:val="00715528"/>
    <w:rsid w:val="0073263C"/>
    <w:rsid w:val="007A0DE0"/>
    <w:rsid w:val="007E405C"/>
    <w:rsid w:val="007F54BB"/>
    <w:rsid w:val="00830B22"/>
    <w:rsid w:val="00850E43"/>
    <w:rsid w:val="008569EB"/>
    <w:rsid w:val="008C3460"/>
    <w:rsid w:val="00917B57"/>
    <w:rsid w:val="009209D4"/>
    <w:rsid w:val="00981D51"/>
    <w:rsid w:val="00995389"/>
    <w:rsid w:val="009A4CFA"/>
    <w:rsid w:val="009A6D1B"/>
    <w:rsid w:val="009A7D69"/>
    <w:rsid w:val="009C321C"/>
    <w:rsid w:val="009F307D"/>
    <w:rsid w:val="00A23F9D"/>
    <w:rsid w:val="00A35F34"/>
    <w:rsid w:val="00A37252"/>
    <w:rsid w:val="00A76A25"/>
    <w:rsid w:val="00A91E07"/>
    <w:rsid w:val="00AB0F94"/>
    <w:rsid w:val="00AC5EA5"/>
    <w:rsid w:val="00AD3A84"/>
    <w:rsid w:val="00B03016"/>
    <w:rsid w:val="00B203E3"/>
    <w:rsid w:val="00B37F1C"/>
    <w:rsid w:val="00B416F9"/>
    <w:rsid w:val="00B50DD4"/>
    <w:rsid w:val="00B510A5"/>
    <w:rsid w:val="00B95CFF"/>
    <w:rsid w:val="00BA37D6"/>
    <w:rsid w:val="00BC7BBE"/>
    <w:rsid w:val="00BD6FFD"/>
    <w:rsid w:val="00BE787B"/>
    <w:rsid w:val="00BF0A3D"/>
    <w:rsid w:val="00C1203A"/>
    <w:rsid w:val="00C250A2"/>
    <w:rsid w:val="00C25B7F"/>
    <w:rsid w:val="00C86E18"/>
    <w:rsid w:val="00CA22F4"/>
    <w:rsid w:val="00CF2604"/>
    <w:rsid w:val="00D36398"/>
    <w:rsid w:val="00D455B1"/>
    <w:rsid w:val="00D65A13"/>
    <w:rsid w:val="00D907B9"/>
    <w:rsid w:val="00D97EE3"/>
    <w:rsid w:val="00DC6BA9"/>
    <w:rsid w:val="00DF44E2"/>
    <w:rsid w:val="00DF6A50"/>
    <w:rsid w:val="00E04E85"/>
    <w:rsid w:val="00E05FFA"/>
    <w:rsid w:val="00E11171"/>
    <w:rsid w:val="00E11E66"/>
    <w:rsid w:val="00E53D34"/>
    <w:rsid w:val="00E70F18"/>
    <w:rsid w:val="00EA0F9B"/>
    <w:rsid w:val="00EA5235"/>
    <w:rsid w:val="00EC2ABE"/>
    <w:rsid w:val="00ED7E2A"/>
    <w:rsid w:val="00F36361"/>
    <w:rsid w:val="00F5575E"/>
    <w:rsid w:val="00FA6BE1"/>
    <w:rsid w:val="00FE6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420CBD"/>
  <w15:chartTrackingRefBased/>
  <w15:docId w15:val="{CB55E176-BE0F-453F-8D7F-C5BB8D08F7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C74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1203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952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6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1</Pages>
  <Words>1194</Words>
  <Characters>6811</Characters>
  <Application>Microsoft Office Word</Application>
  <DocSecurity>0</DocSecurity>
  <Lines>56</Lines>
  <Paragraphs>15</Paragraphs>
  <ScaleCrop>false</ScaleCrop>
  <Company/>
  <LinksUpToDate>false</LinksUpToDate>
  <CharactersWithSpaces>7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xs</dc:creator>
  <cp:keywords/>
  <dc:description/>
  <cp:lastModifiedBy>z xs</cp:lastModifiedBy>
  <cp:revision>119</cp:revision>
  <dcterms:created xsi:type="dcterms:W3CDTF">2020-04-03T01:35:00Z</dcterms:created>
  <dcterms:modified xsi:type="dcterms:W3CDTF">2020-04-03T13:09:00Z</dcterms:modified>
</cp:coreProperties>
</file>